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2571DD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77777777" w:rsidR="00310B44" w:rsidRPr="00675FA8" w:rsidRDefault="00612379" w:rsidP="00574467">
            <w:pPr>
              <w:ind w:right="-115" w:firstLine="0"/>
            </w:pPr>
            <w:r>
              <w:t xml:space="preserve">Неформальное заведение </w:t>
            </w:r>
            <w:r>
              <w:rPr>
                <w:lang w:val="en-US"/>
              </w:rPr>
              <w:t>JaggedStudio</w:t>
            </w:r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r w:rsidRPr="00574467">
              <w:rPr>
                <w:lang w:val="en-US"/>
              </w:rPr>
              <w:t>yandex</w:t>
            </w:r>
            <w:r w:rsidRPr="005137DA">
              <w:t>.</w:t>
            </w:r>
            <w:r w:rsidRPr="00574467">
              <w:rPr>
                <w:lang w:val="en-US"/>
              </w:rPr>
              <w:t>ru</w:t>
            </w:r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582B3394" w:rsidR="00675FA8" w:rsidRPr="00675FA8" w:rsidRDefault="004721EF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</w:rPr>
            </w:pPr>
            <w:r>
              <w:rPr>
                <w:b/>
                <w:bCs/>
                <w:sz w:val="32"/>
                <w:szCs w:val="24"/>
              </w:rPr>
              <w:t>СПРАВОЧНОЕ ПОСОБИЕ</w:t>
            </w:r>
            <w:r w:rsidR="00675FA8" w:rsidRPr="00675FA8">
              <w:rPr>
                <w:b/>
                <w:bCs/>
                <w:sz w:val="32"/>
                <w:szCs w:val="24"/>
              </w:rPr>
              <w:t xml:space="preserve"> ВНУТРИИГРОВ</w:t>
            </w:r>
            <w:r w:rsidR="005137DA">
              <w:rPr>
                <w:b/>
                <w:bCs/>
                <w:sz w:val="32"/>
                <w:szCs w:val="24"/>
              </w:rPr>
              <w:t>ОГО</w:t>
            </w:r>
            <w:r w:rsidR="00675FA8">
              <w:rPr>
                <w:b/>
                <w:bCs/>
                <w:sz w:val="32"/>
                <w:szCs w:val="24"/>
              </w:rPr>
              <w:t xml:space="preserve"> </w:t>
            </w:r>
            <w:r w:rsidR="005137DA">
              <w:rPr>
                <w:b/>
                <w:bCs/>
                <w:sz w:val="32"/>
                <w:szCs w:val="24"/>
              </w:rPr>
              <w:t>ПРОГРАММНОГО КОМПЛЕКСА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864139" w14:textId="7615EB1D" w:rsidR="00F20EBD" w:rsidRPr="00552BBF" w:rsidRDefault="00F20EBD" w:rsidP="00F20EBD">
            <w:pPr>
              <w:ind w:firstLine="0"/>
              <w:jc w:val="center"/>
            </w:pPr>
            <w:r>
              <w:t>ПРЕДВАРИТЕЛЬНАЯ ВЕРСИЯ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67E0A1C8" w:rsidR="00310B44" w:rsidRPr="00675FA8" w:rsidRDefault="00781BE8" w:rsidP="00574467">
            <w:pPr>
              <w:ind w:right="-115" w:firstLine="0"/>
            </w:pPr>
            <w:r>
              <w:t>Разработчик</w:t>
            </w:r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5C10DCFE" w:rsidR="00675FA8" w:rsidRDefault="00675FA8" w:rsidP="00574467">
            <w:pPr>
              <w:ind w:right="-115" w:firstLine="0"/>
            </w:pPr>
            <w:r>
              <w:t>Дата начала реализации проекта: 23.12.2019</w:t>
            </w:r>
          </w:p>
          <w:p w14:paraId="5545B6CA" w14:textId="0AA16CF8" w:rsidR="00675FA8" w:rsidRDefault="00675FA8" w:rsidP="00574467">
            <w:pPr>
              <w:ind w:right="-115" w:firstLine="0"/>
            </w:pPr>
            <w:r>
              <w:t>Дата</w:t>
            </w:r>
            <w:r w:rsidR="0019101A" w:rsidRPr="0019101A">
              <w:t>,</w:t>
            </w:r>
            <w:r>
              <w:t xml:space="preserve"> на которую актуальн</w:t>
            </w:r>
            <w:r w:rsidR="0019101A">
              <w:t>о содержание пособия</w:t>
            </w:r>
            <w:r>
              <w:t xml:space="preserve">: </w:t>
            </w:r>
            <w:r w:rsidR="00CE02BB" w:rsidRPr="002571DD">
              <w:t>18</w:t>
            </w:r>
            <w:r>
              <w:t>.</w:t>
            </w:r>
            <w:r w:rsidR="009D2DA3">
              <w:t>0</w:t>
            </w:r>
            <w:r w:rsidR="00CE02BB" w:rsidRPr="002571DD">
              <w:t>9</w:t>
            </w:r>
            <w:r>
              <w:t>.20</w:t>
            </w:r>
            <w:r w:rsidR="00806501">
              <w:t>20</w:t>
            </w:r>
          </w:p>
          <w:p w14:paraId="131B8CB4" w14:textId="1CE38BE8" w:rsidR="00552BBF" w:rsidRPr="00552BBF" w:rsidRDefault="006E40C6" w:rsidP="00574467">
            <w:pPr>
              <w:ind w:right="-115" w:firstLine="0"/>
              <w:rPr>
                <w:lang w:val="en-US"/>
              </w:rPr>
            </w:pPr>
            <w:r>
              <w:t xml:space="preserve">Актуальная версия </w:t>
            </w:r>
            <w:r w:rsidR="00C71E3D">
              <w:rPr>
                <w:lang w:val="en-US"/>
              </w:rPr>
              <w:t>Nelbrus</w:t>
            </w:r>
            <w:r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</w:t>
            </w:r>
            <w:r w:rsidR="00CE02BB">
              <w:rPr>
                <w:lang w:val="en-US"/>
              </w:rPr>
              <w:t>4</w:t>
            </w:r>
            <w:r>
              <w:rPr>
                <w:lang w:val="en-US"/>
              </w:rPr>
              <w:t>.</w:t>
            </w:r>
            <w:r w:rsidR="00CE02BB">
              <w:rPr>
                <w:lang w:val="en-US"/>
              </w:rPr>
              <w:t>0</w:t>
            </w:r>
            <w:r w:rsidR="00A3441B">
              <w:rPr>
                <w:lang w:val="en-US"/>
              </w:rPr>
              <w:t xml:space="preserve"> [</w:t>
            </w:r>
            <w:r w:rsidR="00CE02BB">
              <w:rPr>
                <w:lang w:val="en-US"/>
              </w:rPr>
              <w:t>18</w:t>
            </w:r>
            <w:r w:rsidR="00A3441B">
              <w:rPr>
                <w:lang w:val="en-US"/>
              </w:rPr>
              <w:t>.0</w:t>
            </w:r>
            <w:r w:rsidR="00CE02BB">
              <w:rPr>
                <w:lang w:val="en-US"/>
              </w:rPr>
              <w:t>9</w:t>
            </w:r>
            <w:r w:rsidR="00A3441B">
              <w:rPr>
                <w:lang w:val="en-US"/>
              </w:rPr>
              <w:t>.2020]</w:t>
            </w:r>
          </w:p>
        </w:tc>
      </w:tr>
    </w:tbl>
    <w:p w14:paraId="5DF30E6D" w14:textId="7A7627F7" w:rsidR="00574467" w:rsidRPr="00AE2B82" w:rsidRDefault="00675FA8" w:rsidP="00C519DE">
      <w:pPr>
        <w:ind w:firstLine="0"/>
        <w:jc w:val="center"/>
        <w:rPr>
          <w:lang w:val="en-US"/>
        </w:rPr>
      </w:pPr>
      <w:r>
        <w:t xml:space="preserve">Санкт-Петербург </w:t>
      </w:r>
      <w:r w:rsidR="00AE6592">
        <w:t>2019-</w:t>
      </w:r>
      <w:r>
        <w:t>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77777777" w:rsidR="00574467" w:rsidRPr="00574467" w:rsidRDefault="00574467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57446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2C8A3D0A" w14:textId="02B84E3F" w:rsidR="005258CE" w:rsidRDefault="0057446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24619" w:history="1">
            <w:r w:rsidR="005258CE" w:rsidRPr="00160C7E">
              <w:rPr>
                <w:rStyle w:val="a8"/>
                <w:noProof/>
              </w:rPr>
              <w:t>ВВЕДЕНИЕ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19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3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E5484DE" w14:textId="7F4992D4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0" w:history="1">
            <w:r w:rsidR="005258CE" w:rsidRPr="00160C7E">
              <w:rPr>
                <w:rStyle w:val="a8"/>
                <w:noProof/>
              </w:rPr>
              <w:t>ОПРЕДЕЛЕНИЯ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0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4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1B7A297E" w14:textId="4C8F46D6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1" w:history="1">
            <w:r w:rsidR="005258CE" w:rsidRPr="00160C7E">
              <w:rPr>
                <w:rStyle w:val="a8"/>
                <w:noProof/>
              </w:rPr>
              <w:t>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Описание программного комплекс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1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5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38968F61" w14:textId="41CD62F3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2" w:history="1">
            <w:r w:rsidR="005258CE" w:rsidRPr="00160C7E">
              <w:rPr>
                <w:rStyle w:val="a8"/>
                <w:noProof/>
              </w:rPr>
              <w:t>1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Структура программного кода системы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2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6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03075675" w14:textId="3443A6BD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3" w:history="1">
            <w:r w:rsidR="005258CE" w:rsidRPr="00160C7E">
              <w:rPr>
                <w:rStyle w:val="a8"/>
                <w:noProof/>
              </w:rPr>
              <w:t>2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Установка и обновление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3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B8C6E4A" w14:textId="66EFB8B5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4" w:history="1">
            <w:r w:rsidR="005258CE" w:rsidRPr="00160C7E">
              <w:rPr>
                <w:rStyle w:val="a8"/>
                <w:noProof/>
              </w:rPr>
              <w:t>2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Чистая установка ядр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4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656FF808" w14:textId="026E43AE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5" w:history="1">
            <w:r w:rsidR="005258CE" w:rsidRPr="00160C7E">
              <w:rPr>
                <w:rStyle w:val="a8"/>
                <w:noProof/>
              </w:rPr>
              <w:t>2.2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Обновление ядр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5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138B3203" w14:textId="06997B64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6" w:history="1">
            <w:r w:rsidR="005258CE" w:rsidRPr="00160C7E">
              <w:rPr>
                <w:rStyle w:val="a8"/>
                <w:noProof/>
              </w:rPr>
              <w:t>2.3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Установка подпрограмм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6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8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5E0A4E2B" w14:textId="54DAE71E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7" w:history="1">
            <w:r w:rsidR="005258CE" w:rsidRPr="00160C7E">
              <w:rPr>
                <w:rStyle w:val="a8"/>
                <w:noProof/>
              </w:rPr>
              <w:t>3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Работа комплекс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7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9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C65A07C" w14:textId="1A1E4DC1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8" w:history="1">
            <w:r w:rsidR="005258CE" w:rsidRPr="00160C7E">
              <w:rPr>
                <w:rStyle w:val="a8"/>
                <w:noProof/>
              </w:rPr>
              <w:t>3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Командный интерфейс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8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9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71CA9F38" w14:textId="7E95FB73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9" w:history="1">
            <w:r w:rsidR="005258CE" w:rsidRPr="00160C7E">
              <w:rPr>
                <w:rStyle w:val="a8"/>
                <w:noProof/>
              </w:rPr>
              <w:t>4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Разработка подпрограмм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29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0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054B0FF3" w14:textId="545A386E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0" w:history="1">
            <w:r w:rsidR="005258CE" w:rsidRPr="00160C7E">
              <w:rPr>
                <w:rStyle w:val="a8"/>
                <w:noProof/>
              </w:rPr>
              <w:t>4.1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Базовое определение подпрограммы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0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1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2BAF8045" w14:textId="6FECA8A1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1" w:history="1">
            <w:r w:rsidR="005258CE" w:rsidRPr="00160C7E">
              <w:rPr>
                <w:rStyle w:val="a8"/>
                <w:noProof/>
              </w:rPr>
              <w:t>4.2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Подпрограммы с поддержкой командного интерфейса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1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1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06D8AA3E" w14:textId="6B0B0252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2" w:history="1">
            <w:r w:rsidR="005258CE" w:rsidRPr="00160C7E">
              <w:rPr>
                <w:rStyle w:val="a8"/>
                <w:noProof/>
              </w:rPr>
              <w:t>4.3</w:t>
            </w:r>
            <w:r w:rsidR="005258C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258CE" w:rsidRPr="00160C7E">
              <w:rPr>
                <w:rStyle w:val="a8"/>
                <w:noProof/>
              </w:rPr>
              <w:t>Периодические и отложенные действия подпрограмм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2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2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107B177" w14:textId="599CCF8A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3" w:history="1">
            <w:r w:rsidR="005258CE" w:rsidRPr="00160C7E">
              <w:rPr>
                <w:rStyle w:val="a8"/>
                <w:noProof/>
              </w:rPr>
              <w:t>ПЕРЕЧЕНЬ ДОСТУПНЫХ КОМАНД СИСТЕМЫ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3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4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5F2FEAC2" w14:textId="05ABADFB" w:rsidR="005258CE" w:rsidRDefault="00996A7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4" w:history="1">
            <w:r w:rsidR="005258CE" w:rsidRPr="00160C7E">
              <w:rPr>
                <w:rStyle w:val="a8"/>
                <w:noProof/>
              </w:rPr>
              <w:t>ПОЛЕЗНЫЕ ССЫЛКИ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34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BA043B">
              <w:rPr>
                <w:noProof/>
                <w:webHidden/>
              </w:rPr>
              <w:t>15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2B123D0D" w14:textId="4C4E0E16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77777777" w:rsidR="008523C9" w:rsidRDefault="00574467" w:rsidP="00574467">
      <w:pPr>
        <w:pStyle w:val="ab"/>
        <w:ind w:firstLine="0"/>
        <w:jc w:val="center"/>
      </w:pPr>
      <w:bookmarkStart w:id="0" w:name="_Toc48724619"/>
      <w:r>
        <w:lastRenderedPageBreak/>
        <w:t>ВВЕДЕНИЕ</w:t>
      </w:r>
      <w:bookmarkEnd w:id="0"/>
    </w:p>
    <w:p w14:paraId="20102656" w14:textId="3635778E" w:rsidR="00574467" w:rsidRDefault="006166F2" w:rsidP="00574467">
      <w:r>
        <w:t xml:space="preserve">Использование внутриигровых программ в игре </w:t>
      </w:r>
      <w:r>
        <w:rPr>
          <w:lang w:val="en-US"/>
        </w:rPr>
        <w:t>Space</w:t>
      </w:r>
      <w:r w:rsidRPr="006166F2">
        <w:t xml:space="preserve"> </w:t>
      </w:r>
      <w:r>
        <w:rPr>
          <w:lang w:val="en-US"/>
        </w:rPr>
        <w:t>Engineers</w:t>
      </w:r>
      <w:r w:rsidRPr="006166F2">
        <w:t xml:space="preserve"> </w:t>
      </w:r>
      <w:r w:rsidR="009D2DA3">
        <w:t>часто</w:t>
      </w:r>
      <w:r>
        <w:t xml:space="preserve"> становится решением прикладных задач всевозможного спектра при реализации различных проектов </w:t>
      </w:r>
      <w:r w:rsidR="009D2DA3">
        <w:t>любых</w:t>
      </w:r>
      <w:r>
        <w:t xml:space="preserve"> уровней. </w:t>
      </w:r>
      <w:r w:rsidR="009D2DA3">
        <w:t>Однако</w:t>
      </w:r>
      <w:r w:rsidR="00310BAB">
        <w:t>, системы могут использовать неудобные</w:t>
      </w:r>
      <w:r w:rsidR="009D2DA3">
        <w:t xml:space="preserve"> </w:t>
      </w:r>
      <w:r w:rsidR="00310BAB">
        <w:t>или неэффективные методы настройки и работ</w:t>
      </w:r>
      <w:r w:rsidR="00692404">
        <w:t>ы</w:t>
      </w:r>
      <w:r w:rsidR="00310BAB">
        <w:t>.</w:t>
      </w:r>
      <w:r w:rsidR="009D2DA3" w:rsidRPr="009D2DA3">
        <w:t xml:space="preserve"> </w:t>
      </w:r>
      <w:r w:rsidR="009D2DA3">
        <w:t>При этом в отдельно взятом проекте может использоваться множество программ, которые</w:t>
      </w:r>
      <w:r w:rsidR="00287BFC" w:rsidRPr="00287BFC">
        <w:t>,</w:t>
      </w:r>
      <w:r w:rsidR="00287BFC">
        <w:t xml:space="preserve"> при необходимости, </w:t>
      </w:r>
      <w:r w:rsidR="009D2DA3">
        <w:t>трудоёмко укомплектовать в один программируемый блок.</w:t>
      </w:r>
    </w:p>
    <w:p w14:paraId="27BC9FA7" w14:textId="54499CDB" w:rsidR="0037664B" w:rsidRPr="00692404" w:rsidRDefault="00692404" w:rsidP="00574467">
      <w:r>
        <w:t>В связи с этим, п</w:t>
      </w:r>
      <w:r w:rsidR="0037664B">
        <w:t>олуч</w:t>
      </w:r>
      <w:r>
        <w:t xml:space="preserve">ение инструмента эффективного для разработки и взаимодействия с прикладными системами представляется одной из </w:t>
      </w:r>
      <w:r w:rsidR="009D2DA3">
        <w:t>перспективнейших</w:t>
      </w:r>
      <w:r>
        <w:t xml:space="preserve"> задач. Система </w:t>
      </w:r>
      <w:r w:rsidR="00C71E3D">
        <w:rPr>
          <w:lang w:val="en-US"/>
        </w:rPr>
        <w:t>Nelbrus</w:t>
      </w:r>
      <w:r w:rsidRPr="00692404">
        <w:t xml:space="preserve"> </w:t>
      </w:r>
      <w:r>
        <w:t>призвана стать таким инструментом.</w:t>
      </w:r>
    </w:p>
    <w:p w14:paraId="2DFE592A" w14:textId="328BEBE2" w:rsidR="006E40C6" w:rsidRPr="006E40C6" w:rsidRDefault="00F92244" w:rsidP="006E40C6">
      <w:r>
        <w:t xml:space="preserve">Данный свод документации создан с целью </w:t>
      </w:r>
      <w:r w:rsidR="00482BCC">
        <w:t>подробно ознакомить</w:t>
      </w:r>
      <w:r>
        <w:t xml:space="preserve"> пользователей </w:t>
      </w:r>
      <w:r w:rsidR="00CA6E75">
        <w:t>комплекса</w:t>
      </w:r>
      <w:r w:rsidR="00482BCC">
        <w:t xml:space="preserve"> с</w:t>
      </w:r>
      <w:r w:rsidR="00196477">
        <w:t xml:space="preserve"> </w:t>
      </w:r>
      <w:r w:rsidR="00482BCC">
        <w:t>е</w:t>
      </w:r>
      <w:r w:rsidR="00CA6E75">
        <w:t>го</w:t>
      </w:r>
      <w:r w:rsidR="00482BCC">
        <w:t xml:space="preserve"> </w:t>
      </w:r>
      <w:r w:rsidR="00196477">
        <w:t>функционалом</w:t>
      </w:r>
      <w:r w:rsidR="00482BCC">
        <w:t xml:space="preserve">, </w:t>
      </w:r>
      <w:r w:rsidR="00C12966">
        <w:t xml:space="preserve">помочь при </w:t>
      </w:r>
      <w:r w:rsidR="00482BCC">
        <w:t>разработк</w:t>
      </w:r>
      <w:r w:rsidR="00C12966">
        <w:t>е</w:t>
      </w:r>
      <w:r w:rsidR="00482BCC">
        <w:t xml:space="preserve"> </w:t>
      </w:r>
      <w:r w:rsidR="00692404">
        <w:t xml:space="preserve">дополнительных компонентов и комплексов </w:t>
      </w:r>
      <w:r w:rsidR="00482BCC">
        <w:t xml:space="preserve">для </w:t>
      </w:r>
      <w:r w:rsidR="009D2DA3">
        <w:t>системы</w:t>
      </w:r>
      <w:r w:rsidR="00482BCC">
        <w:t>.</w:t>
      </w:r>
      <w:r w:rsidR="000152FD">
        <w:t xml:space="preserve"> Пособие подразумевает наличие у его пользователя наличие основных знаний о внутриигровых скриптах. Если их нет, рекомендуется ознакомится с внутриигровым программированием перед началом ознакомления.</w:t>
      </w:r>
    </w:p>
    <w:p w14:paraId="2B6982A6" w14:textId="414615CD" w:rsidR="007B483C" w:rsidRPr="007B483C" w:rsidRDefault="007B483C" w:rsidP="00AE2B82">
      <w:r>
        <w:t>О любых ошибках и недочётах содержания или работы системы про</w:t>
      </w:r>
      <w:r w:rsidR="0052234A">
        <w:t>шу</w:t>
      </w:r>
      <w:r>
        <w:t xml:space="preserve"> сообщать через соответствующие обсуждения на страницах</w:t>
      </w:r>
      <w:r w:rsidR="000A72C7">
        <w:t xml:space="preserve"> работ</w:t>
      </w:r>
      <w:r w:rsidR="00F341EB">
        <w:t>ы</w:t>
      </w:r>
      <w:r>
        <w:t xml:space="preserve"> в </w:t>
      </w:r>
      <w:r>
        <w:rPr>
          <w:lang w:val="en-US"/>
        </w:rPr>
        <w:t>Workshop</w:t>
      </w:r>
      <w:r w:rsidR="000A72C7" w:rsidRPr="000A72C7">
        <w:t>[</w:t>
      </w:r>
      <w:r w:rsidR="00F341EB">
        <w:t>2</w:t>
      </w:r>
      <w:r w:rsidR="000A72C7" w:rsidRPr="000A72C7">
        <w:t>]</w:t>
      </w:r>
      <w:r w:rsidRPr="007B483C">
        <w:t xml:space="preserve"> </w:t>
      </w:r>
      <w:r>
        <w:t>и</w:t>
      </w:r>
      <w:r w:rsidR="000A72C7">
        <w:t>ли</w:t>
      </w:r>
      <w:r>
        <w:t xml:space="preserve"> репозитори</w:t>
      </w:r>
      <w:r w:rsidR="000152FD">
        <w:t>и</w:t>
      </w:r>
      <w:r w:rsidR="000A72C7" w:rsidRPr="000A72C7">
        <w:t>[</w:t>
      </w:r>
      <w:r w:rsidR="007933A0" w:rsidRPr="00F341EB">
        <w:t>3</w:t>
      </w:r>
      <w:r w:rsidR="000A72C7" w:rsidRPr="000A72C7">
        <w:t>]</w:t>
      </w:r>
      <w:r>
        <w:t>.</w:t>
      </w:r>
    </w:p>
    <w:p w14:paraId="20622967" w14:textId="245F7B91" w:rsidR="00CA6E75" w:rsidRDefault="00CA6E75" w:rsidP="00AE2B82">
      <w:r>
        <w:br w:type="page"/>
      </w:r>
    </w:p>
    <w:p w14:paraId="35F1B04C" w14:textId="77777777" w:rsidR="00406013" w:rsidRDefault="00406013" w:rsidP="00406013">
      <w:pPr>
        <w:pStyle w:val="ab"/>
        <w:ind w:firstLine="0"/>
        <w:jc w:val="center"/>
      </w:pPr>
      <w:bookmarkStart w:id="1" w:name="_Toc48724620"/>
      <w:r>
        <w:lastRenderedPageBreak/>
        <w:t>ОПРЕДЕЛЕНИЯ</w:t>
      </w:r>
      <w:bookmarkEnd w:id="1"/>
    </w:p>
    <w:p w14:paraId="71752269" w14:textId="71A9BD2E" w:rsidR="00C038A3" w:rsidRDefault="00C038A3" w:rsidP="00406013">
      <w:r>
        <w:t>Компонент – набор команд, рассматриваемый как единое целое, выполняющий законченную функцию и применяемый самостоятельно или в составе комплекса.</w:t>
      </w:r>
    </w:p>
    <w:p w14:paraId="17CB8B38" w14:textId="6B894903" w:rsidR="00C038A3" w:rsidRDefault="00C038A3" w:rsidP="00406013">
      <w:r>
        <w:t>Комплекс – набор команд, состоящий из двух или более компонентов или комплексов, выполняющих взаимосвязанные функции, и применяемый самостоятельно или в составе другого комплекса.</w:t>
      </w:r>
    </w:p>
    <w:p w14:paraId="0CC2E3D7" w14:textId="4E36153D" w:rsidR="00C038A3" w:rsidRPr="006E441F" w:rsidRDefault="00C038A3" w:rsidP="00C038A3">
      <w:r>
        <w:t xml:space="preserve">Ядро – комплекс </w:t>
      </w:r>
      <w:r w:rsidR="009D2DA3">
        <w:t xml:space="preserve">системы </w:t>
      </w:r>
      <w:r w:rsidR="00C71E3D">
        <w:rPr>
          <w:lang w:val="en-US"/>
        </w:rPr>
        <w:t>Nelbrus</w:t>
      </w:r>
      <w:r>
        <w:t xml:space="preserve">, не включающий </w:t>
      </w:r>
      <w:r w:rsidR="005E0060">
        <w:t xml:space="preserve">сторонние </w:t>
      </w:r>
      <w:r>
        <w:t>дополнения, подпрограммы и</w:t>
      </w:r>
      <w:r w:rsidR="00806501">
        <w:t xml:space="preserve"> т.п</w:t>
      </w:r>
      <w:r>
        <w:t>.</w:t>
      </w:r>
    </w:p>
    <w:p w14:paraId="14051D58" w14:textId="2410FF15" w:rsidR="00406013" w:rsidRDefault="00406013" w:rsidP="00406013">
      <w:r>
        <w:t xml:space="preserve">Материнский блок – программируемый блок с системой </w:t>
      </w:r>
      <w:r w:rsidR="00C71E3D">
        <w:rPr>
          <w:lang w:val="en-US"/>
        </w:rPr>
        <w:t>Nelbrus</w:t>
      </w:r>
      <w:r w:rsidRPr="00406013">
        <w:t>.</w:t>
      </w:r>
    </w:p>
    <w:p w14:paraId="23436242" w14:textId="77777777" w:rsidR="00406013" w:rsidRDefault="00406013" w:rsidP="00406013">
      <w:r>
        <w:t xml:space="preserve">Программа – </w:t>
      </w:r>
      <w:r w:rsidR="000D55F2">
        <w:t>полный перечень</w:t>
      </w:r>
      <w:r>
        <w:t xml:space="preserve"> </w:t>
      </w:r>
      <w:r w:rsidR="00E05A2D">
        <w:t xml:space="preserve">компьютерных </w:t>
      </w:r>
      <w:r>
        <w:t xml:space="preserve">инструкций и </w:t>
      </w:r>
      <w:r w:rsidR="00E05A2D">
        <w:t>данных, записанных в программном блоке</w:t>
      </w:r>
      <w:r w:rsidR="000D55F2" w:rsidRPr="000D55F2">
        <w:t>.</w:t>
      </w:r>
    </w:p>
    <w:p w14:paraId="6B1D34AC" w14:textId="7B7B14CD" w:rsidR="000D55F2" w:rsidRPr="00AC0CC2" w:rsidRDefault="000D55F2" w:rsidP="00406013">
      <w:r>
        <w:t xml:space="preserve">Подпрограмма – программный </w:t>
      </w:r>
      <w:r w:rsidR="005E0060">
        <w:t>комплекс или компонент</w:t>
      </w:r>
      <w:r>
        <w:t xml:space="preserve">, под управлением </w:t>
      </w:r>
      <w:r w:rsidR="00C71E3D">
        <w:rPr>
          <w:lang w:val="en-US"/>
        </w:rPr>
        <w:t>Nelbrus</w:t>
      </w:r>
      <w:r>
        <w:t xml:space="preserve"> в составе программы.</w:t>
      </w:r>
      <w:r w:rsidR="004A7966">
        <w:t xml:space="preserve"> </w:t>
      </w:r>
      <w:r w:rsidR="00AC0CC2">
        <w:t xml:space="preserve">В программе родителем класса подпрограммы является класс </w:t>
      </w:r>
      <w:r w:rsidR="00AC0CC2" w:rsidRPr="00AC0CC2">
        <w:rPr>
          <w:i/>
          <w:iCs/>
          <w:lang w:val="en-US"/>
        </w:rPr>
        <w:t>SubP</w:t>
      </w:r>
      <w:r w:rsidR="00AC0CC2" w:rsidRPr="00AC0CC2">
        <w:t>.</w:t>
      </w:r>
    </w:p>
    <w:p w14:paraId="7643162D" w14:textId="6D44D905" w:rsidR="008C7D06" w:rsidRDefault="008C7D06" w:rsidP="00406013">
      <w:r>
        <w:t xml:space="preserve">Сборка – программа, содержащая ядро </w:t>
      </w:r>
      <w:r w:rsidR="005E0060">
        <w:t>вместе с</w:t>
      </w:r>
      <w:r>
        <w:t xml:space="preserve"> </w:t>
      </w:r>
      <w:r w:rsidR="005E0060">
        <w:t xml:space="preserve">любым </w:t>
      </w:r>
      <w:r>
        <w:t>набор</w:t>
      </w:r>
      <w:r w:rsidR="005E0060">
        <w:t>ом</w:t>
      </w:r>
      <w:r>
        <w:t xml:space="preserve"> компонентов</w:t>
      </w:r>
      <w:r w:rsidR="005E0060">
        <w:t>,</w:t>
      </w:r>
      <w:r>
        <w:t xml:space="preserve"> комплексов</w:t>
      </w:r>
      <w:r w:rsidR="005E0060">
        <w:t xml:space="preserve"> или подпрограмм.</w:t>
      </w:r>
    </w:p>
    <w:p w14:paraId="781E40FF" w14:textId="0F931623" w:rsidR="00680EDA" w:rsidRDefault="00680EDA" w:rsidP="00406013">
      <w:r>
        <w:t xml:space="preserve">Тик – </w:t>
      </w:r>
      <w:r w:rsidR="00C001A3">
        <w:t xml:space="preserve">минимальная </w:t>
      </w:r>
      <w:r>
        <w:t>внутриигровая единица времени</w:t>
      </w:r>
      <w:r w:rsidR="00C001A3">
        <w:t>, равная 1/60 реальной секунды при скорости симуляции 1,00.</w:t>
      </w:r>
    </w:p>
    <w:p w14:paraId="18C4FFB4" w14:textId="61401FAB" w:rsidR="00071CD4" w:rsidRDefault="00071CD4" w:rsidP="00406013">
      <w:r>
        <w:t>Командный интерфейс – компоненты ОС и подпрограмм для взаимодействия пользователя с доступным для этого функционалом подпрограмм.</w:t>
      </w:r>
    </w:p>
    <w:p w14:paraId="740BCA12" w14:textId="34A9A872" w:rsidR="002571DD" w:rsidRPr="000D55F2" w:rsidRDefault="002571DD" w:rsidP="00406013">
      <w:r>
        <w:t>Настраиваемое событие – событие вызываемое подпрограммой с заданной частотой или отложенное на некоторый срок и выполненное единожды.</w:t>
      </w:r>
    </w:p>
    <w:p w14:paraId="5A7A9B40" w14:textId="77777777" w:rsidR="005137DA" w:rsidRDefault="005137DA">
      <w:pPr>
        <w:spacing w:after="160" w:line="259" w:lineRule="auto"/>
        <w:ind w:firstLine="0"/>
        <w:jc w:val="left"/>
      </w:pPr>
      <w:r>
        <w:br w:type="page"/>
      </w:r>
    </w:p>
    <w:p w14:paraId="2CA2CE54" w14:textId="77777777" w:rsidR="005137DA" w:rsidRDefault="005137DA" w:rsidP="005137DA">
      <w:pPr>
        <w:pStyle w:val="ab"/>
      </w:pPr>
      <w:bookmarkStart w:id="2" w:name="_Toc48724621"/>
      <w:r>
        <w:lastRenderedPageBreak/>
        <w:t>1</w:t>
      </w:r>
      <w:r>
        <w:tab/>
        <w:t>Описание программного комплекса</w:t>
      </w:r>
      <w:bookmarkEnd w:id="2"/>
    </w:p>
    <w:p w14:paraId="7CD22B74" w14:textId="2486208F" w:rsidR="005137DA" w:rsidRDefault="005137DA" w:rsidP="005137DA">
      <w:r>
        <w:t>Систем</w:t>
      </w:r>
      <w:r w:rsidR="007D7601">
        <w:t>у</w:t>
      </w:r>
      <w: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Pr="005137DA">
        <w:t xml:space="preserve"> </w:t>
      </w:r>
      <w:r w:rsidR="007D7601">
        <w:t xml:space="preserve">следует </w:t>
      </w:r>
      <w:r>
        <w:t>рассматрива</w:t>
      </w:r>
      <w:r w:rsidR="007D7601">
        <w:t>ть</w:t>
      </w:r>
      <w:r>
        <w:t xml:space="preserve"> как операционн</w:t>
      </w:r>
      <w:r w:rsidR="007D7601">
        <w:t>ую</w:t>
      </w:r>
      <w:r>
        <w:t xml:space="preserve"> систем</w:t>
      </w:r>
      <w:r w:rsidR="007D7601">
        <w:t>у</w:t>
      </w:r>
      <w:r w:rsidR="009E6207">
        <w:t>, созданную для использования в среде внутриигровых скриптов</w:t>
      </w:r>
      <w:r w:rsidR="004C1F69">
        <w:t xml:space="preserve"> игры </w:t>
      </w:r>
      <w:r w:rsidR="004C1F69">
        <w:rPr>
          <w:lang w:val="en-US"/>
        </w:rPr>
        <w:t>Space</w:t>
      </w:r>
      <w:r w:rsidR="004C1F69" w:rsidRPr="004C1F69">
        <w:t xml:space="preserve"> </w:t>
      </w:r>
      <w:r w:rsidR="004C1F69">
        <w:rPr>
          <w:lang w:val="en-US"/>
        </w:rPr>
        <w:t>Engineers</w:t>
      </w:r>
      <w:r>
        <w:t>, выполняющ</w:t>
      </w:r>
      <w:r w:rsidR="007D7601">
        <w:t>ую</w:t>
      </w:r>
      <w:r>
        <w:t xml:space="preserve"> </w:t>
      </w:r>
      <w:r w:rsidR="006166F2">
        <w:t>следующие основные</w:t>
      </w:r>
      <w:r>
        <w:t xml:space="preserve"> функции:</w:t>
      </w:r>
    </w:p>
    <w:p w14:paraId="35057AA7" w14:textId="4207F380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рганизация среды для функционирования прикладных подпрограмм;</w:t>
      </w:r>
    </w:p>
    <w:p w14:paraId="46154034" w14:textId="4C37BA96" w:rsidR="009E6207" w:rsidRDefault="00E20A5F" w:rsidP="00E20A5F">
      <w:pPr>
        <w:pStyle w:val="ad"/>
        <w:numPr>
          <w:ilvl w:val="1"/>
          <w:numId w:val="1"/>
        </w:numPr>
        <w:ind w:left="0" w:firstLine="709"/>
      </w:pPr>
      <w:r>
        <w:t>Количество различных подпрограмм, используемых в одной программе ограничено длинной программы выраженной в символах (100 000 символов</w:t>
      </w:r>
      <w:r w:rsidR="00416D48">
        <w:t xml:space="preserve"> по умолчанию</w:t>
      </w:r>
      <w:r>
        <w:t>).</w:t>
      </w:r>
    </w:p>
    <w:p w14:paraId="17943591" w14:textId="085A1BBB" w:rsidR="00E20A5F" w:rsidRDefault="00260DED" w:rsidP="00E20A5F">
      <w:pPr>
        <w:pStyle w:val="ad"/>
        <w:numPr>
          <w:ilvl w:val="1"/>
          <w:numId w:val="1"/>
        </w:numPr>
        <w:ind w:left="0" w:firstLine="709"/>
      </w:pPr>
      <w:r>
        <w:t xml:space="preserve">Количество подпрограмм, запущенных единовременно </w:t>
      </w:r>
      <w:r w:rsidR="00416D48">
        <w:t>программно не ограничено</w:t>
      </w:r>
      <w:r>
        <w:t>.</w:t>
      </w:r>
    </w:p>
    <w:p w14:paraId="2E3F1A75" w14:textId="4B07B056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беспечение доступа пользователя к ресурсам и функционалу системы и подпрограмм</w:t>
      </w:r>
      <w:r w:rsidR="00A86116">
        <w:t xml:space="preserve"> посредством:</w:t>
      </w:r>
    </w:p>
    <w:p w14:paraId="5F88ED89" w14:textId="1CFEA08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Базового командного интерфейса</w:t>
      </w:r>
      <w:r w:rsidR="00885304">
        <w:t xml:space="preserve"> взаимодействия</w:t>
      </w:r>
      <w: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="00885304">
        <w:t>,</w:t>
      </w:r>
      <w:r w:rsidRPr="00A86116">
        <w:t xml:space="preserve"> </w:t>
      </w:r>
      <w:r>
        <w:t>предлагаемого к поддержке подпрограммами</w:t>
      </w:r>
      <w:r w:rsidR="00885304">
        <w:t xml:space="preserve"> любых типов и назначений</w:t>
      </w:r>
      <w:r w:rsidRPr="00A86116">
        <w:t>.</w:t>
      </w:r>
    </w:p>
    <w:p w14:paraId="12CD0B82" w14:textId="11F1617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Другими типами интерфейсов</w:t>
      </w:r>
      <w:r w:rsidR="00885304">
        <w:t>, встроенных в подпрограммы</w:t>
      </w:r>
      <w:r w:rsidR="004C1F69">
        <w:t xml:space="preserve"> или добавленные в программу иными способами</w:t>
      </w:r>
      <w:r w:rsidR="00885304">
        <w:t>.</w:t>
      </w:r>
    </w:p>
    <w:p w14:paraId="0E92A723" w14:textId="64A0562B" w:rsidR="009E6207" w:rsidRDefault="0037664B" w:rsidP="004C1F69">
      <w:r>
        <w:t xml:space="preserve">Цель разработки </w:t>
      </w:r>
      <w:r w:rsidR="00A57D1E">
        <w:t xml:space="preserve">системы </w:t>
      </w:r>
      <w:r>
        <w:t xml:space="preserve">– получение </w:t>
      </w:r>
      <w:r w:rsidR="00416D48">
        <w:t xml:space="preserve">унифицированных </w:t>
      </w:r>
      <w:r>
        <w:t xml:space="preserve">методов разработки и управления </w:t>
      </w:r>
      <w:r w:rsidR="00A57D1E">
        <w:t xml:space="preserve">внутриигровыми </w:t>
      </w:r>
      <w:r w:rsidR="00FE660E">
        <w:t xml:space="preserve">программными </w:t>
      </w:r>
      <w:r>
        <w:t>проектами.</w:t>
      </w:r>
    </w:p>
    <w:p w14:paraId="2814BAB4" w14:textId="77777777" w:rsidR="00122845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</w:rPr>
      </w:pPr>
      <w:r>
        <w:br w:type="page"/>
      </w:r>
    </w:p>
    <w:p w14:paraId="69AB7B7A" w14:textId="29568409" w:rsidR="003D7F93" w:rsidRDefault="003D7F93" w:rsidP="003D7F93">
      <w:pPr>
        <w:pStyle w:val="ab"/>
      </w:pPr>
      <w:bookmarkStart w:id="3" w:name="_Toc48724622"/>
      <w:r>
        <w:lastRenderedPageBreak/>
        <w:t>1.1</w:t>
      </w:r>
      <w:r>
        <w:tab/>
      </w:r>
      <w:r w:rsidR="00910E40">
        <w:t>Структура</w:t>
      </w:r>
      <w:r w:rsidR="00122845">
        <w:t xml:space="preserve"> </w:t>
      </w:r>
      <w:r w:rsidR="00F92FF2">
        <w:t xml:space="preserve">программного </w:t>
      </w:r>
      <w:r w:rsidR="00F20EBD">
        <w:t xml:space="preserve">кода </w:t>
      </w:r>
      <w:r w:rsidR="00122845">
        <w:t>системы</w:t>
      </w:r>
      <w:bookmarkEnd w:id="3"/>
    </w:p>
    <w:p w14:paraId="26303528" w14:textId="5100440E" w:rsidR="004E463A" w:rsidRDefault="004E463A" w:rsidP="00676F29">
      <w:r>
        <w:t>На рисунке 1 приведена схема общего устройства сборки системы.</w:t>
      </w:r>
    </w:p>
    <w:p w14:paraId="4CC032FC" w14:textId="4A03CAE9" w:rsidR="00122845" w:rsidRPr="00EF22AE" w:rsidRDefault="00120E41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272.4pt" o:ole="">
            <v:imagedata r:id="rId9" o:title=""/>
          </v:shape>
          <o:OLEObject Type="Embed" ProgID="Visio.Drawing.15" ShapeID="_x0000_i1025" DrawAspect="Content" ObjectID="_1661977766" r:id="rId10"/>
        </w:object>
      </w:r>
    </w:p>
    <w:p w14:paraId="523EE78A" w14:textId="5FA83824" w:rsidR="00122845" w:rsidRDefault="00122845" w:rsidP="00122845">
      <w:pPr>
        <w:ind w:firstLine="0"/>
        <w:jc w:val="center"/>
      </w:pPr>
      <w:r>
        <w:t>Рисунок 1 – Структура сборки</w:t>
      </w:r>
    </w:p>
    <w:p w14:paraId="537EA9CC" w14:textId="3D44E674" w:rsidR="00122845" w:rsidRDefault="00122845" w:rsidP="00122845">
      <w:pPr>
        <w:jc w:val="left"/>
      </w:pPr>
      <w:r>
        <w:t>Программа состоит из следующих блоков:</w:t>
      </w:r>
    </w:p>
    <w:p w14:paraId="45BE3F93" w14:textId="4BD4A149" w:rsidR="00EF22AE" w:rsidRDefault="00EF22AE" w:rsidP="00EF22AE">
      <w:pPr>
        <w:pStyle w:val="ad"/>
        <w:numPr>
          <w:ilvl w:val="0"/>
          <w:numId w:val="4"/>
        </w:numPr>
        <w:ind w:left="0" w:firstLine="709"/>
      </w:pPr>
      <w:r>
        <w:t>Стандартного</w:t>
      </w:r>
      <w:r w:rsidR="0041650B">
        <w:t xml:space="preserve"> </w:t>
      </w:r>
      <w:r>
        <w:t xml:space="preserve">конструктора </w:t>
      </w:r>
      <w:r w:rsidR="0041650B" w:rsidRPr="00CB2A31">
        <w:rPr>
          <w:i/>
          <w:iCs/>
          <w:lang w:val="en-US"/>
        </w:rPr>
        <w:t>Program</w:t>
      </w:r>
      <w:r w:rsidR="0041650B">
        <w:t xml:space="preserve">, вызываемого при </w:t>
      </w:r>
      <w:r>
        <w:t>компиляции программы. Инструкции выполняемые здесь разделены на</w:t>
      </w:r>
      <w:r w:rsidR="00122845">
        <w:t xml:space="preserve"> выполняющиеся один раз после компиляции программы</w:t>
      </w:r>
      <w:r>
        <w:t xml:space="preserve"> 3 этапа подготовки «</w:t>
      </w:r>
      <w:r w:rsidRPr="00EF22AE">
        <w:rPr>
          <w:lang w:val="en-US"/>
        </w:rPr>
        <w:t>Ready</w:t>
      </w:r>
      <w:r w:rsidRPr="00EF22AE">
        <w:t xml:space="preserve">, </w:t>
      </w:r>
      <w:r w:rsidRPr="00EF22AE">
        <w:rPr>
          <w:lang w:val="en-US"/>
        </w:rPr>
        <w:t>Steady</w:t>
      </w:r>
      <w:r w:rsidRPr="00EF22AE">
        <w:t xml:space="preserve">, </w:t>
      </w:r>
      <w:r w:rsidRPr="00EF22AE">
        <w:rPr>
          <w:lang w:val="en-US"/>
        </w:rPr>
        <w:t>Go</w:t>
      </w:r>
      <w:r>
        <w:t xml:space="preserve">»: </w:t>
      </w:r>
    </w:p>
    <w:p w14:paraId="086EBD29" w14:textId="0A44467C" w:rsidR="0041650B" w:rsidRDefault="00EF22AE" w:rsidP="00676F29">
      <w:r>
        <w:t xml:space="preserve">- </w:t>
      </w:r>
      <w:r w:rsidRPr="00416D48">
        <w:rPr>
          <w:i/>
          <w:iCs/>
          <w:lang w:val="en-US"/>
        </w:rPr>
        <w:t>Ready</w:t>
      </w:r>
      <w:r w:rsidRPr="00EF22AE">
        <w:t xml:space="preserve"> </w:t>
      </w:r>
      <w:r>
        <w:t>производит первоначальную настройку ОС без чего невозможна выполнения других этапов.</w:t>
      </w:r>
      <w:r w:rsidR="009B6491">
        <w:t xml:space="preserve"> </w:t>
      </w:r>
      <w:r w:rsidR="00C54176">
        <w:t>Представляет собой вызываемый метод.</w:t>
      </w:r>
    </w:p>
    <w:p w14:paraId="30A5CBE8" w14:textId="021AF9EA" w:rsidR="009B6491" w:rsidRPr="00C54176" w:rsidRDefault="009B6491" w:rsidP="00676F29">
      <w:r>
        <w:t xml:space="preserve">- </w:t>
      </w:r>
      <w:r w:rsidRPr="00416D48">
        <w:rPr>
          <w:i/>
          <w:iCs/>
          <w:lang w:val="en-US"/>
        </w:rPr>
        <w:t>Steady</w:t>
      </w:r>
      <w:r>
        <w:t xml:space="preserve"> инициализирует сторонние компоненты и комплексы</w:t>
      </w:r>
      <w:r w:rsidR="00C54176" w:rsidRPr="00C54176">
        <w:t xml:space="preserve"> (</w:t>
      </w:r>
      <w:r w:rsidR="00C54176">
        <w:t>подпрограммы</w:t>
      </w:r>
      <w:r w:rsidR="00C54176" w:rsidRPr="00C54176">
        <w:t>)</w:t>
      </w:r>
      <w:r>
        <w:t xml:space="preserve"> в области видимости ОС. Является группой методов</w:t>
      </w:r>
      <w:r w:rsidR="00122845">
        <w:t xml:space="preserve"> (</w:t>
      </w:r>
      <w:r w:rsidR="00122845">
        <w:rPr>
          <w:lang w:val="en-US"/>
        </w:rPr>
        <w:t>SetEchoCtrl</w:t>
      </w:r>
      <w:r w:rsidR="00122845" w:rsidRPr="00552BBF">
        <w:t xml:space="preserve">, </w:t>
      </w:r>
      <w:r w:rsidR="00122845">
        <w:rPr>
          <w:lang w:val="en-US"/>
        </w:rPr>
        <w:t>ISP</w:t>
      </w:r>
      <w:r w:rsidR="00122845">
        <w:t>)</w:t>
      </w:r>
      <w:r w:rsidR="00C54176" w:rsidRPr="00C54176">
        <w:t>.</w:t>
      </w:r>
    </w:p>
    <w:p w14:paraId="67D48C75" w14:textId="74E04D41" w:rsidR="00C54176" w:rsidRPr="00C54176" w:rsidRDefault="00C54176" w:rsidP="00676F29">
      <w:r>
        <w:t xml:space="preserve">- </w:t>
      </w:r>
      <w:r w:rsidRPr="00416D48">
        <w:rPr>
          <w:i/>
          <w:iCs/>
          <w:lang w:val="en-US"/>
        </w:rPr>
        <w:t>Go</w:t>
      </w:r>
      <w:r w:rsidRPr="00C54176">
        <w:t xml:space="preserve"> </w:t>
      </w:r>
      <w:r>
        <w:t>завершает настройку ОС и переводит её в рабочий режим. Является методом.</w:t>
      </w:r>
    </w:p>
    <w:p w14:paraId="173BDA29" w14:textId="56D85E2B" w:rsidR="00C54176" w:rsidRDefault="00122845" w:rsidP="006B5923">
      <w:pPr>
        <w:pStyle w:val="ad"/>
        <w:numPr>
          <w:ilvl w:val="0"/>
          <w:numId w:val="4"/>
        </w:numPr>
        <w:ind w:left="0" w:firstLine="709"/>
      </w:pPr>
      <w:r>
        <w:t>Ядра системы, содержащего</w:t>
      </w:r>
      <w:r w:rsidR="000152FD">
        <w:t>:</w:t>
      </w:r>
      <w:r>
        <w:t xml:space="preserve"> стандартные метод</w:t>
      </w:r>
      <w:r w:rsidR="000152FD">
        <w:t>ы скрипта, родительские классы подпрограмм и другие компоненты системы.</w:t>
      </w:r>
    </w:p>
    <w:p w14:paraId="45A174AF" w14:textId="20E90551" w:rsidR="00F92FF2" w:rsidRDefault="006B5923" w:rsidP="006B5923">
      <w:pPr>
        <w:pStyle w:val="ad"/>
        <w:numPr>
          <w:ilvl w:val="0"/>
          <w:numId w:val="4"/>
        </w:numPr>
        <w:ind w:left="0" w:firstLine="709"/>
      </w:pPr>
      <w:r>
        <w:lastRenderedPageBreak/>
        <w:t xml:space="preserve">Определений сторонних подпрограмм, комплексов и компонентов. При этом они должны вноситься в область видимости ОС на этапе </w:t>
      </w:r>
      <w:r>
        <w:rPr>
          <w:lang w:val="en-US"/>
        </w:rPr>
        <w:t>Steady</w:t>
      </w:r>
      <w:r w:rsidRPr="006B5923">
        <w:t xml:space="preserve"> </w:t>
      </w:r>
      <w:r>
        <w:t xml:space="preserve">в конструкторе программы. </w:t>
      </w:r>
    </w:p>
    <w:p w14:paraId="2E36C863" w14:textId="23111E0E" w:rsidR="00FE660E" w:rsidRDefault="00FE660E" w:rsidP="00071CD4">
      <w:pPr>
        <w:spacing w:after="160" w:line="259" w:lineRule="auto"/>
        <w:ind w:firstLine="0"/>
        <w:jc w:val="left"/>
      </w:pPr>
      <w:r>
        <w:br w:type="page"/>
      </w:r>
    </w:p>
    <w:p w14:paraId="7119EFAF" w14:textId="19D4FBBA" w:rsidR="006E441F" w:rsidRDefault="006E441F" w:rsidP="00701D6B">
      <w:pPr>
        <w:pStyle w:val="ab"/>
      </w:pPr>
      <w:bookmarkStart w:id="4" w:name="_Toc48724623"/>
      <w:r>
        <w:lastRenderedPageBreak/>
        <w:t>2</w:t>
      </w:r>
      <w:r>
        <w:tab/>
        <w:t>Установка и обновление</w:t>
      </w:r>
      <w:bookmarkEnd w:id="4"/>
    </w:p>
    <w:p w14:paraId="1AC9DC46" w14:textId="4595C686" w:rsidR="00C038A3" w:rsidRDefault="00C038A3" w:rsidP="00C038A3">
      <w:r>
        <w:t xml:space="preserve">Есть </w:t>
      </w:r>
      <w:r w:rsidR="00E80B7A">
        <w:t>два</w:t>
      </w:r>
      <w:r>
        <w:t xml:space="preserve"> основных </w:t>
      </w:r>
      <w:r w:rsidR="00E80B7A">
        <w:t xml:space="preserve">источника </w:t>
      </w:r>
      <w:r>
        <w:t>получения программных компонентов и комплексов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31DEFAA1" w:rsidR="00E80B7A" w:rsidRP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>
        <w:t>Репозитори</w:t>
      </w:r>
      <w:r w:rsidR="00416D48">
        <w:t>и</w:t>
      </w:r>
      <w:r>
        <w:t>.</w:t>
      </w:r>
    </w:p>
    <w:p w14:paraId="729246AB" w14:textId="2B5DE017" w:rsidR="00E80B7A" w:rsidRDefault="00E80B7A" w:rsidP="00C038A3">
      <w:r>
        <w:t xml:space="preserve">Система </w:t>
      </w:r>
      <w:r w:rsidR="00C71E3D">
        <w:rPr>
          <w:lang w:val="en-US"/>
        </w:rPr>
        <w:t>Nelbrus</w:t>
      </w:r>
      <w:r w:rsidRPr="00E80B7A">
        <w:t xml:space="preserve"> </w:t>
      </w:r>
      <w:r>
        <w:t xml:space="preserve">доступна через оба источника: </w:t>
      </w:r>
    </w:p>
    <w:p w14:paraId="58E6AB80" w14:textId="2A88DF34" w:rsidR="00E80B7A" w:rsidRDefault="00E80B7A" w:rsidP="00C038A3">
      <w:r>
        <w:t xml:space="preserve">- через подписку на </w:t>
      </w:r>
      <w:r w:rsidR="00A529A9">
        <w:t>сборку</w:t>
      </w:r>
      <w:r>
        <w:t xml:space="preserve"> нужной версии в </w:t>
      </w:r>
      <w:r>
        <w:rPr>
          <w:lang w:val="en-US"/>
        </w:rPr>
        <w:t>Steam</w:t>
      </w:r>
      <w:r w:rsidRPr="00E80B7A">
        <w:t xml:space="preserve"> </w:t>
      </w:r>
      <w:r>
        <w:rPr>
          <w:lang w:val="en-US"/>
        </w:rPr>
        <w:t>Workshop</w:t>
      </w:r>
      <w:r w:rsidR="009E4B90">
        <w:t xml:space="preserve"> от </w:t>
      </w:r>
      <w:r w:rsidR="009E4B90">
        <w:rPr>
          <w:lang w:val="en-US"/>
        </w:rPr>
        <w:t>JaggedNel</w:t>
      </w:r>
      <w:r w:rsidRPr="00E80B7A">
        <w:t xml:space="preserve"> </w:t>
      </w:r>
      <w:r w:rsidR="006A7686" w:rsidRPr="006A7686">
        <w:t xml:space="preserve">[4] </w:t>
      </w:r>
      <w:r>
        <w:t>и последующую частичную или полную вставку кода программы в программируемый блок;</w:t>
      </w:r>
    </w:p>
    <w:p w14:paraId="7B445163" w14:textId="5241C309" w:rsidR="00E80B7A" w:rsidRDefault="00E80B7A" w:rsidP="00C038A3">
      <w:r>
        <w:t xml:space="preserve">- </w:t>
      </w:r>
      <w:r w:rsidR="009E4B90">
        <w:t xml:space="preserve">частичное или полное </w:t>
      </w:r>
      <w:r>
        <w:t>копирование к</w:t>
      </w:r>
      <w:r w:rsidR="009E4B90">
        <w:t>ода программы из репозитория</w:t>
      </w:r>
      <w:r w:rsidR="009E4B90" w:rsidRPr="009E4B90">
        <w:t xml:space="preserve"> </w:t>
      </w:r>
      <w:r w:rsidR="009E4B90">
        <w:rPr>
          <w:lang w:val="en-US"/>
        </w:rPr>
        <w:t>JaggedNel</w:t>
      </w:r>
      <w:r w:rsidR="007D7601">
        <w:t xml:space="preserve"> </w:t>
      </w:r>
      <w:r w:rsidR="009E4B90" w:rsidRPr="009E4B90">
        <w:t>[</w:t>
      </w:r>
      <w:r w:rsidR="006A7686" w:rsidRPr="006A7686">
        <w:t>3</w:t>
      </w:r>
      <w:r w:rsidR="009E4B90" w:rsidRPr="009E4B90">
        <w:t>]</w:t>
      </w:r>
      <w:r w:rsidR="009E4B90">
        <w:t>, где хранятся доступные версии комплекса и документация.</w:t>
      </w:r>
    </w:p>
    <w:p w14:paraId="2CB1D4E4" w14:textId="61E6E51A" w:rsidR="007D7601" w:rsidRPr="009E4B90" w:rsidRDefault="007D7601" w:rsidP="00C038A3">
      <w:r>
        <w:t>Всегда перед установкой любого программного обеспечения тщательно ознакомьтесь с рекомендациями автора по установке или обновлению. Ниже приведены общие инструкции по установке и обновлению.</w:t>
      </w:r>
    </w:p>
    <w:p w14:paraId="4C66C6DC" w14:textId="3E5D3A44" w:rsidR="00701D6B" w:rsidRDefault="00701D6B" w:rsidP="00701D6B">
      <w:pPr>
        <w:pStyle w:val="ab"/>
      </w:pPr>
      <w:bookmarkStart w:id="5" w:name="_Toc48724624"/>
      <w:r>
        <w:t>2.1</w:t>
      </w:r>
      <w:r>
        <w:tab/>
      </w:r>
      <w:r w:rsidR="007D7601">
        <w:t xml:space="preserve">Чистая </w:t>
      </w:r>
      <w:r w:rsidR="00940FD3">
        <w:t>у</w:t>
      </w:r>
      <w:r>
        <w:t>становка ядра</w:t>
      </w:r>
      <w:bookmarkEnd w:id="5"/>
    </w:p>
    <w:p w14:paraId="0630EA21" w14:textId="20476DD0" w:rsidR="009E4B90" w:rsidRDefault="00F0601C" w:rsidP="00BC53D8">
      <w:r>
        <w:t xml:space="preserve">Для  </w:t>
      </w:r>
      <w:r w:rsidR="006E441F">
        <w:t>любых целей возможна чистая установка ядра системы</w:t>
      </w:r>
      <w:r w:rsidR="00B45406">
        <w:t xml:space="preserve"> </w:t>
      </w:r>
      <w:r w:rsidR="009E4B90">
        <w:t>наиболее подходящим способом с полным копированием кода</w:t>
      </w:r>
      <w:r w:rsidR="007D7601">
        <w:t xml:space="preserve"> сборки</w:t>
      </w:r>
      <w:r w:rsidR="009E4B90">
        <w:t xml:space="preserve"> в </w:t>
      </w:r>
      <w:r w:rsidR="00F20EBD">
        <w:t>программируемый</w:t>
      </w:r>
      <w:r w:rsidR="009E4B90">
        <w:t xml:space="preserve"> блок</w:t>
      </w:r>
      <w:r w:rsidR="002B17DF" w:rsidRPr="002B17DF">
        <w:t>.</w:t>
      </w:r>
      <w:r w:rsidR="009E4B90">
        <w:t xml:space="preserve"> </w:t>
      </w:r>
      <w:r w:rsidR="002B17DF">
        <w:t xml:space="preserve">После </w:t>
      </w:r>
      <w:r w:rsidR="009E4B90">
        <w:t>этого комплекс будет доступен для использования</w:t>
      </w:r>
      <w:r w:rsidR="00C038A3">
        <w:t>.</w:t>
      </w:r>
      <w:r w:rsidR="00BC53D8">
        <w:t xml:space="preserve"> </w:t>
      </w:r>
    </w:p>
    <w:p w14:paraId="1EEFE93D" w14:textId="6BB5D6B5" w:rsidR="009E4B90" w:rsidRDefault="009E4B90" w:rsidP="009E4B90">
      <w:pPr>
        <w:pStyle w:val="ab"/>
      </w:pPr>
      <w:bookmarkStart w:id="6" w:name="_Toc48724625"/>
      <w:r>
        <w:t>2.</w:t>
      </w:r>
      <w:r w:rsidR="00C32668">
        <w:t>2</w:t>
      </w:r>
      <w:r>
        <w:tab/>
      </w:r>
      <w:r w:rsidR="008C7D06">
        <w:t>Обновление ядра</w:t>
      </w:r>
      <w:bookmarkEnd w:id="6"/>
    </w:p>
    <w:p w14:paraId="6B826D78" w14:textId="47204062" w:rsidR="008C7D06" w:rsidRPr="000F12C8" w:rsidRDefault="000F12C8" w:rsidP="00BC53D8">
      <w:r>
        <w:t>Для обновления ядра программы</w:t>
      </w:r>
      <w:r w:rsidR="00CE46E0">
        <w:t xml:space="preserve"> необходимо полностью заменить код устаревшего ядра системы на новое. Ядро выделено в коде ключевыми фразами: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еред ним и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осле.</w:t>
      </w:r>
    </w:p>
    <w:p w14:paraId="471D90A9" w14:textId="15DAA6AA" w:rsidR="008C7D06" w:rsidRDefault="00B51DC7" w:rsidP="00B51DC7">
      <w:pPr>
        <w:pStyle w:val="ab"/>
      </w:pPr>
      <w:bookmarkStart w:id="7" w:name="_Toc48724626"/>
      <w:r w:rsidRPr="00B51DC7">
        <w:t>2.3</w:t>
      </w:r>
      <w:r w:rsidRPr="00B51DC7">
        <w:tab/>
      </w:r>
      <w:r>
        <w:t>Установка подпрограмм</w:t>
      </w:r>
      <w:bookmarkEnd w:id="7"/>
    </w:p>
    <w:p w14:paraId="00387C36" w14:textId="1BB8913D" w:rsidR="00B51DC7" w:rsidRDefault="00B51DC7" w:rsidP="00B51DC7">
      <w:r>
        <w:t xml:space="preserve">Для установки подпрограммы её код добавляется в конце кода программы. В зоне </w:t>
      </w:r>
      <w:r w:rsidRPr="00B51DC7">
        <w:rPr>
          <w:i/>
          <w:iCs/>
          <w:lang w:val="en-US"/>
        </w:rPr>
        <w:t>Steady</w:t>
      </w:r>
      <w:r w:rsidRPr="00CB2A31">
        <w:t xml:space="preserve"> </w:t>
      </w:r>
      <w:r>
        <w:t xml:space="preserve">конструктора </w:t>
      </w:r>
      <w:r w:rsidR="00CB2A31">
        <w:rPr>
          <w:i/>
          <w:iCs/>
          <w:lang w:val="en-US"/>
        </w:rPr>
        <w:t>Program</w:t>
      </w:r>
      <w:r w:rsidR="00CB2A31" w:rsidRPr="00CB2A31">
        <w:t xml:space="preserve"> </w:t>
      </w:r>
      <w:r w:rsidR="00CB2A31">
        <w:t xml:space="preserve">класс подпрограммы обязательно должен инициализироваться для введения в зону видимости ОС. Инициализация производится методом </w:t>
      </w:r>
      <w:r w:rsidR="00CB2A31">
        <w:rPr>
          <w:lang w:val="en-US"/>
        </w:rPr>
        <w:t>ISP</w:t>
      </w:r>
      <w:r w:rsidR="00CB2A31" w:rsidRPr="00CB2A31">
        <w:t xml:space="preserve"> </w:t>
      </w:r>
      <w:r w:rsidR="00CB2A31">
        <w:t>из ядра ОС следующим образом:</w:t>
      </w:r>
    </w:p>
    <w:p w14:paraId="0E51CA80" w14:textId="61C90931" w:rsidR="005C33D1" w:rsidRPr="0082534D" w:rsidRDefault="00CB2A31" w:rsidP="00372888">
      <w:pPr>
        <w:ind w:firstLine="0"/>
        <w:jc w:val="center"/>
      </w:pPr>
      <w:r w:rsidRPr="004A7966">
        <w:rPr>
          <w:rFonts w:ascii="Consolas" w:hAnsi="Consolas" w:cs="Consolas"/>
          <w:color w:val="000000"/>
          <w:szCs w:val="28"/>
          <w:lang w:val="en-US"/>
        </w:rPr>
        <w:t>OS</w:t>
      </w:r>
      <w:r w:rsidRPr="0082534D">
        <w:rPr>
          <w:rFonts w:ascii="Consolas" w:hAnsi="Consolas" w:cs="Consolas"/>
          <w:color w:val="000000"/>
          <w:szCs w:val="28"/>
        </w:rPr>
        <w:t>.</w:t>
      </w:r>
      <w:r w:rsidRPr="004A7966">
        <w:rPr>
          <w:rFonts w:ascii="Consolas" w:hAnsi="Consolas" w:cs="Consolas"/>
          <w:color w:val="000000"/>
          <w:szCs w:val="28"/>
          <w:lang w:val="en-US"/>
        </w:rPr>
        <w:t>ISP</w:t>
      </w:r>
      <w:r w:rsidRPr="0082534D">
        <w:rPr>
          <w:rFonts w:ascii="Consolas" w:hAnsi="Consolas" w:cs="Consolas"/>
          <w:color w:val="000000"/>
          <w:szCs w:val="28"/>
        </w:rPr>
        <w:t>(</w:t>
      </w:r>
      <w:r w:rsidRPr="004A7966">
        <w:rPr>
          <w:rFonts w:ascii="Consolas" w:hAnsi="Consolas" w:cs="Consolas"/>
          <w:color w:val="0000FF"/>
          <w:szCs w:val="28"/>
          <w:lang w:val="en-US"/>
        </w:rPr>
        <w:t>new</w:t>
      </w:r>
      <w:r w:rsidRPr="0082534D">
        <w:rPr>
          <w:rFonts w:ascii="Consolas" w:hAnsi="Consolas" w:cs="Consolas"/>
          <w:color w:val="000000"/>
          <w:szCs w:val="28"/>
        </w:rPr>
        <w:t xml:space="preserve"> </w:t>
      </w:r>
      <w:r w:rsidR="00B319BA">
        <w:rPr>
          <w:rFonts w:ascii="Consolas" w:hAnsi="Consolas" w:cs="Consolas"/>
          <w:color w:val="000000"/>
          <w:szCs w:val="28"/>
          <w:lang w:val="en-US"/>
        </w:rPr>
        <w:t>JNew</w:t>
      </w:r>
      <w:r w:rsidRPr="0082534D">
        <w:rPr>
          <w:rFonts w:ascii="Consolas" w:hAnsi="Consolas" w:cs="Consolas"/>
          <w:color w:val="000000"/>
          <w:szCs w:val="28"/>
        </w:rPr>
        <w:t>());</w:t>
      </w:r>
      <w:r w:rsidR="005C33D1" w:rsidRPr="0082534D">
        <w:br w:type="page"/>
      </w:r>
    </w:p>
    <w:p w14:paraId="61F31541" w14:textId="29CC19E9" w:rsidR="006A7686" w:rsidRDefault="005C33D1" w:rsidP="00341308">
      <w:pPr>
        <w:pStyle w:val="ab"/>
      </w:pPr>
      <w:bookmarkStart w:id="8" w:name="_Toc48724627"/>
      <w:r>
        <w:lastRenderedPageBreak/>
        <w:t>3</w:t>
      </w:r>
      <w:r>
        <w:tab/>
      </w:r>
      <w:r w:rsidR="0019101A">
        <w:t>Р</w:t>
      </w:r>
      <w:r>
        <w:t>абот</w:t>
      </w:r>
      <w:r w:rsidR="0019101A">
        <w:t>а</w:t>
      </w:r>
      <w:r>
        <w:t xml:space="preserve"> комплекса</w:t>
      </w:r>
      <w:bookmarkEnd w:id="8"/>
    </w:p>
    <w:p w14:paraId="292E4D4A" w14:textId="3FD2FB78" w:rsidR="004721EF" w:rsidRDefault="004721EF" w:rsidP="004721EF">
      <w:pPr>
        <w:pStyle w:val="ab"/>
      </w:pPr>
      <w:bookmarkStart w:id="9" w:name="_Toc48724628"/>
      <w:r>
        <w:t>3.</w:t>
      </w:r>
      <w:r w:rsidR="00372888">
        <w:t>1</w:t>
      </w:r>
      <w:r>
        <w:tab/>
      </w:r>
      <w:r w:rsidR="00F35B55">
        <w:t>Командный интерфейс</w:t>
      </w:r>
      <w:bookmarkEnd w:id="9"/>
    </w:p>
    <w:p w14:paraId="36D7B85C" w14:textId="1D34D9C5" w:rsidR="00536DAB" w:rsidRDefault="003B2CFF" w:rsidP="0019101A">
      <w:r>
        <w:t>КИ</w:t>
      </w:r>
      <w:r w:rsidR="008C2543">
        <w:t xml:space="preserve"> производит </w:t>
      </w:r>
      <w:r>
        <w:t>выполнени</w:t>
      </w:r>
      <w:r w:rsidR="00AC0CC2">
        <w:t>е</w:t>
      </w:r>
      <w:r>
        <w:t xml:space="preserve"> команды</w:t>
      </w:r>
      <w:r w:rsidR="00AC0CC2">
        <w:t xml:space="preserve"> системы и команд подпрограмм</w:t>
      </w:r>
      <w:r>
        <w:t xml:space="preserve"> из реестра подпрограмм с поддержкой команд</w:t>
      </w:r>
      <w:r w:rsidR="00536DAB">
        <w:t>ного интерфейса</w:t>
      </w:r>
      <w:r w:rsidR="008C2543">
        <w:t xml:space="preserve">. </w:t>
      </w:r>
      <w:r w:rsidR="00536DAB">
        <w:t>Ввод команд производится через:</w:t>
      </w:r>
    </w:p>
    <w:p w14:paraId="34AFD880" w14:textId="11512D26" w:rsidR="00536DAB" w:rsidRDefault="00372888" w:rsidP="00536DAB">
      <w:pPr>
        <w:pStyle w:val="ad"/>
        <w:numPr>
          <w:ilvl w:val="0"/>
          <w:numId w:val="5"/>
        </w:numPr>
        <w:ind w:left="0" w:firstLine="709"/>
      </w:pPr>
      <w:r>
        <w:t>О</w:t>
      </w:r>
      <w:r w:rsidR="00536DAB">
        <w:t xml:space="preserve">бработку аргумента, с которым вызывается </w:t>
      </w:r>
      <w:r>
        <w:t>материнский</w:t>
      </w:r>
      <w:r w:rsidR="00536DAB">
        <w:t xml:space="preserve"> блок</w:t>
      </w:r>
      <w:r>
        <w:t>.</w:t>
      </w:r>
    </w:p>
    <w:p w14:paraId="077CB048" w14:textId="04FE8EA2" w:rsidR="0052234A" w:rsidRPr="00AE6592" w:rsidRDefault="00372888" w:rsidP="0019101A">
      <w:pPr>
        <w:rPr>
          <w:lang w:val="en-US"/>
        </w:rPr>
      </w:pPr>
      <w:r>
        <w:t>С</w:t>
      </w:r>
      <w:r w:rsidR="008C2543">
        <w:t>трока</w:t>
      </w:r>
      <w:r w:rsidR="007B44B3">
        <w:t>, содержащая команду,</w:t>
      </w:r>
      <w:r w:rsidR="008C2543">
        <w:t xml:space="preserve"> должна начинаться с символа начала команды (</w:t>
      </w:r>
      <w:r w:rsidR="008C2543" w:rsidRPr="008C2543">
        <w:t>/</w:t>
      </w:r>
      <w:r w:rsidR="008C2543">
        <w:t>)</w:t>
      </w:r>
      <w:r w:rsidR="008C2543" w:rsidRPr="008C2543">
        <w:t>.</w:t>
      </w:r>
      <w:r w:rsidR="008C2543">
        <w:t xml:space="preserve"> Затем название команды, которая будет выполнена, и, при необходимости, через пробел перечислены аргументы, предусмотренные синтаксисом команды. Таким</w:t>
      </w:r>
      <w:r w:rsidR="008C2543" w:rsidRPr="00AE6592">
        <w:rPr>
          <w:lang w:val="en-US"/>
        </w:rPr>
        <w:t xml:space="preserve"> </w:t>
      </w:r>
      <w:r w:rsidR="008C2543">
        <w:t>образом</w:t>
      </w:r>
      <w:r w:rsidR="008C2543" w:rsidRPr="00AE6592">
        <w:rPr>
          <w:lang w:val="en-US"/>
        </w:rPr>
        <w:t xml:space="preserve"> </w:t>
      </w:r>
      <w:r w:rsidR="008C2543">
        <w:t>общий</w:t>
      </w:r>
      <w:r w:rsidR="008C2543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 xml:space="preserve"> </w:t>
      </w:r>
      <w:r w:rsidR="008C2543">
        <w:t>команд</w:t>
      </w:r>
      <w:r w:rsidR="008C2543" w:rsidRPr="00AE6592">
        <w:rPr>
          <w:lang w:val="en-US"/>
        </w:rPr>
        <w:t xml:space="preserve"> </w:t>
      </w:r>
      <w:r w:rsidR="008C2543">
        <w:t>имеет</w:t>
      </w:r>
      <w:r w:rsidR="003B2CFF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>:</w:t>
      </w:r>
    </w:p>
    <w:p w14:paraId="280FDC47" w14:textId="7296AB2A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name</w:t>
      </w:r>
    </w:p>
    <w:p w14:paraId="36FCBCA4" w14:textId="45A1B1B3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mame</w:t>
      </w:r>
      <w:r w:rsidRPr="007B44B3">
        <w:rPr>
          <w:i/>
          <w:iCs/>
          <w:lang w:val="en-US"/>
        </w:rPr>
        <w:t xml:space="preserve"> </w:t>
      </w:r>
      <w:r w:rsidRPr="008C2543"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1 </w:t>
      </w:r>
      <w:r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2 … </w:t>
      </w:r>
      <w:r>
        <w:rPr>
          <w:i/>
          <w:iCs/>
          <w:lang w:val="en-US"/>
        </w:rPr>
        <w:t>argumentN</w:t>
      </w:r>
    </w:p>
    <w:p w14:paraId="097039F7" w14:textId="51B519A3" w:rsidR="008C2543" w:rsidRDefault="008C2543" w:rsidP="0019101A">
      <w:r>
        <w:t xml:space="preserve">В случае если один из аргументов имеет в своём значении пробелы, то во избежание его разделения, </w:t>
      </w:r>
      <w:r w:rsidR="007B44B3">
        <w:t xml:space="preserve">перед ним и после него </w:t>
      </w:r>
      <w:r>
        <w:t>следует добавить символ</w:t>
      </w:r>
      <w:r w:rsidR="007B44B3">
        <w:t xml:space="preserve"> скрепления -</w:t>
      </w:r>
      <w:r>
        <w:t xml:space="preserve"> </w:t>
      </w:r>
      <w:r w:rsidR="007B44B3">
        <w:t>одинарную</w:t>
      </w:r>
      <w:r>
        <w:t xml:space="preserve"> кавыч</w:t>
      </w:r>
      <w:r w:rsidR="007B44B3">
        <w:t>ку</w:t>
      </w:r>
      <w:r>
        <w:t xml:space="preserve"> (</w:t>
      </w:r>
      <w:r w:rsidR="007B44B3" w:rsidRPr="007B44B3">
        <w:t>’</w:t>
      </w:r>
      <w:r w:rsidR="007B44B3">
        <w:t>)</w:t>
      </w:r>
      <w:r w:rsidRPr="00536692">
        <w:t>.</w:t>
      </w:r>
      <w:r w:rsidR="00536692">
        <w:t xml:space="preserve"> </w:t>
      </w:r>
      <w:r w:rsidR="007B44B3">
        <w:t xml:space="preserve">Кроме того, последний аргумент, начавшийся символом скрепления, но не закончившийся им будет считаться </w:t>
      </w:r>
      <w:r w:rsidR="00440A8F">
        <w:t>скреплённым.</w:t>
      </w:r>
      <w:r w:rsidR="007B44B3">
        <w:t xml:space="preserve"> </w:t>
      </w:r>
      <w:r w:rsidR="00536692">
        <w:t>Например:</w:t>
      </w:r>
    </w:p>
    <w:p w14:paraId="26094013" w14:textId="36C3C160" w:rsidR="00536692" w:rsidRPr="00AE6592" w:rsidRDefault="00536692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 w:rsidRPr="00536692">
        <w:rPr>
          <w:i/>
          <w:iCs/>
          <w:lang w:val="en-US"/>
        </w:rPr>
        <w:t>command</w:t>
      </w:r>
      <w:r w:rsidR="007B44B3" w:rsidRPr="00AE6592">
        <w:rPr>
          <w:i/>
          <w:iCs/>
        </w:rPr>
        <w:t>_</w:t>
      </w:r>
      <w:r w:rsidR="007B44B3"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 w:rsidR="007B44B3" w:rsidRPr="00AE6592">
        <w:rPr>
          <w:i/>
          <w:iCs/>
        </w:rPr>
        <w:t>’</w:t>
      </w:r>
      <w:r w:rsidRPr="00536692"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 w:rsidRPr="00536692">
        <w:rPr>
          <w:i/>
          <w:iCs/>
          <w:lang w:val="en-US"/>
        </w:rPr>
        <w:t>argument</w:t>
      </w:r>
      <w:r w:rsidR="007B44B3" w:rsidRPr="00AE6592">
        <w:rPr>
          <w:i/>
          <w:iCs/>
        </w:rPr>
        <w:t>’</w:t>
      </w:r>
    </w:p>
    <w:p w14:paraId="161367A9" w14:textId="2C077FEF" w:rsidR="00440A8F" w:rsidRPr="00AE6592" w:rsidRDefault="00440A8F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>
        <w:rPr>
          <w:i/>
          <w:iCs/>
          <w:lang w:val="en-US"/>
        </w:rPr>
        <w:t>command</w:t>
      </w:r>
      <w:r w:rsidRPr="00AE6592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  <w:r w:rsidRPr="00AE6592">
        <w:rPr>
          <w:i/>
          <w:iCs/>
        </w:rPr>
        <w:t xml:space="preserve"> ’</w:t>
      </w:r>
      <w:r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</w:p>
    <w:p w14:paraId="31B02408" w14:textId="10070AA1" w:rsidR="00536692" w:rsidRPr="00440A8F" w:rsidRDefault="00440A8F" w:rsidP="0019101A">
      <w:r>
        <w:t xml:space="preserve">Каждая подпрограмма с поддержкой консольных команд имеет базовую команду получения помощи </w:t>
      </w:r>
      <w:r w:rsidRPr="00440A8F">
        <w:rPr>
          <w:i/>
          <w:iCs/>
          <w:lang w:val="en-US"/>
        </w:rPr>
        <w:t>help</w:t>
      </w:r>
      <w:r>
        <w:t xml:space="preserve">. Поддерживаемый синтаксис команды </w:t>
      </w:r>
      <w:r w:rsidRPr="00440A8F">
        <w:rPr>
          <w:i/>
          <w:iCs/>
          <w:lang w:val="en-US"/>
        </w:rPr>
        <w:t>help</w:t>
      </w:r>
      <w:r w:rsidRPr="00440A8F">
        <w:t>:</w:t>
      </w:r>
    </w:p>
    <w:p w14:paraId="138FF726" w14:textId="60A26CE0" w:rsidR="00440A8F" w:rsidRDefault="00440A8F" w:rsidP="0019101A">
      <w:r w:rsidRPr="00440A8F">
        <w:rPr>
          <w:i/>
          <w:iCs/>
        </w:rPr>
        <w:t>/</w:t>
      </w:r>
      <w:r w:rsidRPr="00440A8F">
        <w:rPr>
          <w:i/>
          <w:iCs/>
          <w:lang w:val="en-US"/>
        </w:rPr>
        <w:t>help</w:t>
      </w:r>
      <w:r w:rsidRPr="00440A8F">
        <w:t xml:space="preserve"> – </w:t>
      </w:r>
      <w:r>
        <w:t>вызов команды</w:t>
      </w:r>
      <w:r w:rsidRPr="00440A8F">
        <w:t xml:space="preserve"> </w:t>
      </w:r>
      <w:r>
        <w:t>без аргументов показывает список доступных команд в реестре;</w:t>
      </w:r>
    </w:p>
    <w:p w14:paraId="5378DD7A" w14:textId="7D6A92AC" w:rsidR="00440A8F" w:rsidRDefault="00440A8F" w:rsidP="0019101A">
      <w:r w:rsidRPr="00440A8F">
        <w:rPr>
          <w:i/>
          <w:iCs/>
        </w:rPr>
        <w:t>/</w:t>
      </w:r>
      <w:r>
        <w:rPr>
          <w:i/>
          <w:iCs/>
          <w:lang w:val="en-US"/>
        </w:rPr>
        <w:t>help</w:t>
      </w:r>
      <w:r w:rsidRPr="00440A8F">
        <w:rPr>
          <w:i/>
          <w:iCs/>
        </w:rPr>
        <w:t xml:space="preserve"> </w:t>
      </w:r>
      <w:r>
        <w:rPr>
          <w:i/>
          <w:iCs/>
          <w:lang w:val="en-US"/>
        </w:rPr>
        <w:t>command</w:t>
      </w:r>
      <w:r w:rsidRPr="00440A8F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440A8F">
        <w:t xml:space="preserve"> – </w:t>
      </w:r>
      <w:r>
        <w:t>вызов</w:t>
      </w:r>
      <w:r w:rsidRPr="00440A8F">
        <w:t xml:space="preserve"> </w:t>
      </w:r>
      <w:r>
        <w:t>команды</w:t>
      </w:r>
      <w:r w:rsidRPr="00440A8F">
        <w:t xml:space="preserve"> </w:t>
      </w:r>
      <w:r>
        <w:t>с</w:t>
      </w:r>
      <w:r w:rsidRPr="00440A8F">
        <w:t xml:space="preserve"> </w:t>
      </w:r>
      <w:r>
        <w:t>аргументом-именем команды из реестра</w:t>
      </w:r>
      <w:r w:rsidR="003B2CFF">
        <w:t xml:space="preserve"> для получения подробной информации о ней</w:t>
      </w:r>
      <w:r>
        <w:t>.</w:t>
      </w:r>
    </w:p>
    <w:p w14:paraId="36509F06" w14:textId="15067DDE" w:rsidR="006A7686" w:rsidRDefault="003B2CFF" w:rsidP="006A7686">
      <w:r>
        <w:t xml:space="preserve">Все вводимые команды выполняются из реестра операционной системы. Для выполнения команды из реестра команд другой подпрограммы следует пользоваться командой </w:t>
      </w:r>
      <w:r>
        <w:rPr>
          <w:i/>
          <w:iCs/>
          <w:lang w:val="en-US"/>
        </w:rPr>
        <w:t>sp</w:t>
      </w:r>
      <w:r w:rsidR="00F341EB">
        <w:t xml:space="preserve">. </w:t>
      </w:r>
    </w:p>
    <w:p w14:paraId="35177056" w14:textId="4F67759B" w:rsidR="00372888" w:rsidRPr="00F341EB" w:rsidRDefault="00372888" w:rsidP="006A7686">
      <w:r>
        <w:t>Перечень доступных команд системы приведён в конце пособия.</w:t>
      </w:r>
    </w:p>
    <w:p w14:paraId="11B18C64" w14:textId="184FEE86" w:rsidR="00A8284D" w:rsidRDefault="00A8284D" w:rsidP="00A8284D">
      <w:pPr>
        <w:pStyle w:val="ab"/>
      </w:pPr>
      <w:bookmarkStart w:id="10" w:name="_Toc48724629"/>
      <w:r>
        <w:lastRenderedPageBreak/>
        <w:t>4</w:t>
      </w:r>
      <w:r>
        <w:tab/>
        <w:t>Разработка подпрограмм</w:t>
      </w:r>
      <w:bookmarkEnd w:id="10"/>
    </w:p>
    <w:p w14:paraId="03D3B6DE" w14:textId="55E415BB" w:rsidR="00071CD4" w:rsidRDefault="00A8284D" w:rsidP="00071CD4">
      <w:r>
        <w:t xml:space="preserve">Разработка проектов с использованием ОС </w:t>
      </w:r>
      <w:r>
        <w:rPr>
          <w:lang w:val="en-US"/>
        </w:rPr>
        <w:t>NELBRUS</w:t>
      </w:r>
      <w:r w:rsidRPr="00A8284D">
        <w:t xml:space="preserve"> </w:t>
      </w:r>
      <w:r>
        <w:t>призвана сократить трудозатраты, заранее определяя необходимый</w:t>
      </w:r>
      <w:r w:rsidRPr="00A8284D">
        <w:t xml:space="preserve"> </w:t>
      </w:r>
      <w:r>
        <w:t>для большинства компонентов и комплексов функционал.</w:t>
      </w:r>
    </w:p>
    <w:p w14:paraId="6C1B23E9" w14:textId="77777777" w:rsidR="00071CD4" w:rsidRDefault="00071CD4" w:rsidP="00071CD4">
      <w:r>
        <w:t>На рисунке 2 приведены комплексы и компоненты, составляющие ядро. Стрелками указано направление наследования классов.</w:t>
      </w:r>
    </w:p>
    <w:p w14:paraId="683D8380" w14:textId="1A34EDFA" w:rsidR="00071CD4" w:rsidRPr="00B17F71" w:rsidRDefault="00071CD4" w:rsidP="00071CD4">
      <w:pPr>
        <w:ind w:firstLine="0"/>
        <w:jc w:val="center"/>
        <w:rPr>
          <w:lang w:val="en-US"/>
        </w:rPr>
      </w:pPr>
      <w:r>
        <w:object w:dxaOrig="8112" w:dyaOrig="11016" w14:anchorId="66667642">
          <v:shape id="_x0000_i1026" type="#_x0000_t75" style="width:392.4pt;height:533.4pt" o:ole="">
            <v:imagedata r:id="rId11" o:title=""/>
          </v:shape>
          <o:OLEObject Type="Embed" ProgID="Visio.Drawing.15" ShapeID="_x0000_i1026" DrawAspect="Content" ObjectID="_1661977767" r:id="rId12"/>
        </w:object>
      </w:r>
    </w:p>
    <w:p w14:paraId="32D66827" w14:textId="1AEAA809" w:rsidR="00071CD4" w:rsidRDefault="00071CD4" w:rsidP="00071CD4">
      <w:pPr>
        <w:jc w:val="center"/>
      </w:pPr>
      <w:r>
        <w:t xml:space="preserve">Рисунок 2 – Архитектура ядра системы </w:t>
      </w:r>
      <w:r>
        <w:rPr>
          <w:lang w:val="en-US"/>
        </w:rPr>
        <w:t>Nelbrus</w:t>
      </w:r>
    </w:p>
    <w:p w14:paraId="1CC227B6" w14:textId="41081B74" w:rsidR="00A8284D" w:rsidRDefault="00A8284D" w:rsidP="00A8284D">
      <w:pPr>
        <w:pStyle w:val="ab"/>
      </w:pPr>
      <w:bookmarkStart w:id="11" w:name="_Toc48724630"/>
      <w:r>
        <w:lastRenderedPageBreak/>
        <w:t>4.1</w:t>
      </w:r>
      <w:r>
        <w:tab/>
        <w:t>Базовое определение подпрограммы</w:t>
      </w:r>
      <w:bookmarkEnd w:id="11"/>
    </w:p>
    <w:p w14:paraId="6F1206EE" w14:textId="623ED94B" w:rsidR="00A8284D" w:rsidRDefault="00B47740" w:rsidP="00A8284D">
      <w:r>
        <w:t xml:space="preserve">Ниже представлен программный код, определяющий </w:t>
      </w:r>
      <w:r w:rsidR="00A8284D">
        <w:t>подпрограмм</w:t>
      </w:r>
      <w:r>
        <w:t>у</w:t>
      </w:r>
      <w:r w:rsidR="00A8284D">
        <w:t>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F7605B" w14:paraId="47F93AA2" w14:textId="3000FD5E" w:rsidTr="00C625C9">
        <w:tc>
          <w:tcPr>
            <w:tcW w:w="425" w:type="dxa"/>
          </w:tcPr>
          <w:p w14:paraId="33F36B58" w14:textId="614F70D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</w:t>
            </w:r>
          </w:p>
          <w:p w14:paraId="64943B83" w14:textId="3FA9F80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7653139" w14:textId="769BDB6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4FA32BAA" w14:textId="543E1D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7F0D80A9" w14:textId="6DFC7C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1DA4364" w14:textId="0A3F200C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4A910958" w14:textId="32BD1EF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4BCE6DBC" w14:textId="1C58A7F8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1167A467" w14:textId="10309336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73C9D81A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094ED27B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A2DDE06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B11AF78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2F1EB457" w14:textId="7A34A5BE" w:rsidR="00F7605B" w:rsidRPr="00B319BA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7924FEE5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ubP</w:t>
            </w:r>
          </w:p>
          <w:p w14:paraId="1B53978C" w14:textId="19AE7064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70E98F2D" w14:textId="221EFBCB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New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yVersion(1, 0)) { }</w:t>
            </w:r>
          </w:p>
          <w:p w14:paraId="4B26AFD4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63422DF" w14:textId="26CD03FE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392A8A19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000A6B1" w14:textId="0CCCC5CD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SubP</w:t>
            </w:r>
          </w:p>
          <w:p w14:paraId="11FEB7BE" w14:textId="3EF65FFA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73DBC0D2" w14:textId="1F51C59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SubP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50813F76" w14:textId="1F160388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2ED8A1DA" w14:textId="77777777" w:rsidR="00B319BA" w:rsidRPr="00A8284D" w:rsidRDefault="00B319BA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68CD6AE" w14:textId="2A922B6F" w:rsidR="00F7605B" w:rsidRDefault="00F7605B" w:rsidP="00B319BA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7414B610" w14:textId="44990F8D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14:paraId="3104C9EE" w14:textId="541A7768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0B0BEB96" w14:textId="37FFD2A3" w:rsidR="00A8284D" w:rsidRDefault="00B319BA" w:rsidP="00877D35">
      <w:pPr>
        <w:spacing w:before="240"/>
      </w:pPr>
      <w:r>
        <w:t xml:space="preserve">Класс </w:t>
      </w:r>
      <w:r w:rsidRPr="00B319BA">
        <w:rPr>
          <w:i/>
          <w:iCs/>
          <w:lang w:val="en-US"/>
        </w:rPr>
        <w:t>JNew</w:t>
      </w:r>
      <w:r w:rsidRPr="00B319BA">
        <w:t xml:space="preserve"> </w:t>
      </w:r>
      <w:r>
        <w:t xml:space="preserve">определяет инициализируемую в системе подпрограмму. Его конструктор без аргументов, вызывающий один из наследуемых (от класса </w:t>
      </w:r>
      <w:r w:rsidRPr="00B319BA">
        <w:rPr>
          <w:i/>
          <w:iCs/>
          <w:lang w:val="en-US"/>
        </w:rPr>
        <w:t>SubP</w:t>
      </w:r>
      <w:r>
        <w:t>) конструкторов</w:t>
      </w:r>
      <w:r w:rsidRPr="00B319BA">
        <w:t xml:space="preserve">, </w:t>
      </w:r>
      <w:r>
        <w:t xml:space="preserve">вызывается в зоне </w:t>
      </w:r>
      <w:r w:rsidRPr="00B319BA">
        <w:rPr>
          <w:i/>
          <w:iCs/>
          <w:lang w:val="en-US"/>
        </w:rPr>
        <w:t>Ready</w:t>
      </w:r>
      <w:r w:rsidRPr="00B319BA">
        <w:t xml:space="preserve"> </w:t>
      </w:r>
      <w:r>
        <w:t xml:space="preserve">при помощи метода </w:t>
      </w:r>
      <w:r w:rsidRPr="00B319BA">
        <w:rPr>
          <w:i/>
          <w:iCs/>
          <w:lang w:val="en-US"/>
        </w:rPr>
        <w:t>OS</w:t>
      </w:r>
      <w:r w:rsidRPr="00B319BA">
        <w:rPr>
          <w:i/>
          <w:iCs/>
        </w:rPr>
        <w:t>.</w:t>
      </w:r>
      <w:r w:rsidRPr="00B319BA">
        <w:rPr>
          <w:i/>
          <w:iCs/>
          <w:lang w:val="en-US"/>
        </w:rPr>
        <w:t>ISP</w:t>
      </w:r>
      <w:r>
        <w:t>.</w:t>
      </w:r>
    </w:p>
    <w:p w14:paraId="6C40776D" w14:textId="5B6F80EA" w:rsidR="00B319BA" w:rsidRPr="00C625C9" w:rsidRDefault="00B319BA" w:rsidP="00A8284D">
      <w:r>
        <w:t xml:space="preserve">Вложенный класс </w:t>
      </w:r>
      <w:r w:rsidRPr="00B319BA">
        <w:rPr>
          <w:i/>
          <w:iCs/>
          <w:lang w:val="en-US"/>
        </w:rPr>
        <w:t>TP</w:t>
      </w:r>
      <w:r w:rsidRPr="00B319BA">
        <w:t xml:space="preserve"> (</w:t>
      </w:r>
      <w:r>
        <w:rPr>
          <w:i/>
          <w:iCs/>
          <w:lang w:val="en-US"/>
        </w:rPr>
        <w:t>This</w:t>
      </w:r>
      <w:r w:rsidRPr="00B319BA">
        <w:rPr>
          <w:i/>
          <w:iCs/>
        </w:rPr>
        <w:t xml:space="preserve"> </w:t>
      </w:r>
      <w:r>
        <w:rPr>
          <w:i/>
          <w:iCs/>
          <w:lang w:val="en-US"/>
        </w:rPr>
        <w:t>Program</w:t>
      </w:r>
      <w:r w:rsidRPr="00B319BA">
        <w:t xml:space="preserve">) </w:t>
      </w:r>
      <w:r>
        <w:t xml:space="preserve">является запускаемым телом подпрограммы, который определяет </w:t>
      </w:r>
      <w:r w:rsidR="00C625C9">
        <w:t>весь функционал, разрабатываемого компонента или комплекса</w:t>
      </w:r>
      <w:r>
        <w:t>.</w:t>
      </w:r>
      <w:r w:rsidR="00C625C9">
        <w:t xml:space="preserve"> Класс </w:t>
      </w:r>
      <w:r w:rsidR="00C625C9">
        <w:rPr>
          <w:i/>
          <w:iCs/>
          <w:lang w:val="en-US"/>
        </w:rPr>
        <w:t>JNew</w:t>
      </w:r>
      <w:r w:rsidR="00C625C9" w:rsidRPr="00C625C9">
        <w:rPr>
          <w:i/>
          <w:iCs/>
        </w:rPr>
        <w:t xml:space="preserve"> </w:t>
      </w:r>
      <w:r w:rsidR="00C625C9">
        <w:t xml:space="preserve">при этом отвечает только за введение класса </w:t>
      </w:r>
      <w:r w:rsidR="00C625C9">
        <w:rPr>
          <w:i/>
          <w:iCs/>
          <w:lang w:val="en-US"/>
        </w:rPr>
        <w:t>TP</w:t>
      </w:r>
      <w:r w:rsidR="00C625C9" w:rsidRPr="00C625C9">
        <w:rPr>
          <w:i/>
          <w:iCs/>
        </w:rPr>
        <w:t xml:space="preserve"> </w:t>
      </w:r>
      <w:r w:rsidR="00C625C9">
        <w:t>в зону видимости ОС и его запуск.</w:t>
      </w:r>
    </w:p>
    <w:p w14:paraId="0D5CE395" w14:textId="4FE29F24" w:rsidR="00B319BA" w:rsidRDefault="00B319BA" w:rsidP="00A8284D">
      <w:r>
        <w:t xml:space="preserve">При выполнении команды запуска инициализированной подпрограммы вызывается переопределённый метод </w:t>
      </w:r>
      <w:r w:rsidRPr="00B319BA">
        <w:rPr>
          <w:i/>
          <w:iCs/>
          <w:lang w:val="en-US"/>
        </w:rPr>
        <w:t>Start</w:t>
      </w:r>
      <w:r w:rsidRPr="00B319BA">
        <w:t xml:space="preserve">, </w:t>
      </w:r>
      <w:r>
        <w:t>ко</w:t>
      </w:r>
      <w:r w:rsidR="00C625C9">
        <w:t xml:space="preserve">торый должен вернуть ссылку на созданный экземпляр класса </w:t>
      </w:r>
      <w:r w:rsidR="00C625C9" w:rsidRPr="00C625C9">
        <w:rPr>
          <w:i/>
          <w:iCs/>
          <w:lang w:val="en-US"/>
        </w:rPr>
        <w:t>TP</w:t>
      </w:r>
      <w:r w:rsidR="00C625C9">
        <w:t>. Если необходимо, чтобы подпрограмма могла быть запущена только в одном экземпляре, то</w:t>
      </w:r>
      <w:r w:rsidR="00877D35">
        <w:t xml:space="preserve"> предлагается переопределить метод </w:t>
      </w:r>
      <w:r w:rsidR="00877D35">
        <w:rPr>
          <w:i/>
          <w:iCs/>
          <w:lang w:val="en-US"/>
        </w:rPr>
        <w:t>Start</w:t>
      </w:r>
      <w:r w:rsidR="00877D35">
        <w:rPr>
          <w:i/>
          <w:iCs/>
        </w:rPr>
        <w:t xml:space="preserve"> </w:t>
      </w:r>
      <w:r w:rsidR="00877D35">
        <w:t>следующим образом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1"/>
        <w:gridCol w:w="9030"/>
      </w:tblGrid>
      <w:tr w:rsidR="00877D35" w:rsidRPr="00A8284D" w14:paraId="3D78D1FE" w14:textId="77777777" w:rsidTr="00877D35">
        <w:tc>
          <w:tcPr>
            <w:tcW w:w="310" w:type="dxa"/>
          </w:tcPr>
          <w:p w14:paraId="0A0C7011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</w:rPr>
              <w:t>1</w:t>
            </w:r>
          </w:p>
          <w:p w14:paraId="0A7AE3C6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B9C8865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3B9C5A23" w14:textId="6F298C17" w:rsidR="00877D35" w:rsidRP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</w:tc>
        <w:tc>
          <w:tcPr>
            <w:tcW w:w="9041" w:type="dxa"/>
          </w:tcPr>
          <w:p w14:paraId="021F0CDE" w14:textId="7777777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</w:t>
            </w:r>
          </w:p>
          <w:p w14:paraId="0D5464FB" w14:textId="668B1E8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{ </w:t>
            </w:r>
          </w:p>
          <w:p w14:paraId="5A01A814" w14:textId="7777777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 xml:space="preserve">    return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OS.CSP&lt;TP&gt;() ?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14:paraId="01DAAF04" w14:textId="7C3D62BB" w:rsidR="00877D35" w:rsidRP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43FFF76D" w14:textId="0A1FE467" w:rsidR="00877D35" w:rsidRDefault="00877D35" w:rsidP="00877D35">
      <w:pPr>
        <w:spacing w:before="240"/>
      </w:pPr>
      <w:r>
        <w:t xml:space="preserve">При этом, при попытке повторного запуска уже работающей подпрограммы, будет возвращено значение </w:t>
      </w:r>
      <w:r>
        <w:rPr>
          <w:i/>
          <w:iCs/>
          <w:lang w:val="en-US"/>
        </w:rPr>
        <w:t>null</w:t>
      </w:r>
      <w:r w:rsidRPr="00877D35">
        <w:rPr>
          <w:i/>
          <w:iCs/>
        </w:rPr>
        <w:t xml:space="preserve"> </w:t>
      </w:r>
      <w:r>
        <w:t>и ОС проигнорирует попытку.</w:t>
      </w:r>
    </w:p>
    <w:p w14:paraId="0489F600" w14:textId="133B0BE0" w:rsidR="00877D35" w:rsidRDefault="00071CD4" w:rsidP="00877D35">
      <w:pPr>
        <w:pStyle w:val="ab"/>
      </w:pPr>
      <w:bookmarkStart w:id="12" w:name="_Toc48724631"/>
      <w:r w:rsidRPr="00071CD4">
        <w:t>4.2</w:t>
      </w:r>
      <w:r w:rsidRPr="00071CD4">
        <w:tab/>
      </w:r>
      <w:r>
        <w:t>П</w:t>
      </w:r>
      <w:r w:rsidR="00877D35">
        <w:t>одпрограммы с поддержкой командного интерфейса</w:t>
      </w:r>
      <w:bookmarkEnd w:id="12"/>
    </w:p>
    <w:p w14:paraId="13383B07" w14:textId="12B8AA2E" w:rsidR="00071CD4" w:rsidRDefault="00071CD4" w:rsidP="00071CD4">
      <w:r>
        <w:t xml:space="preserve">При наследовании класса </w:t>
      </w:r>
      <w:r>
        <w:rPr>
          <w:i/>
          <w:iCs/>
          <w:lang w:val="en-US"/>
        </w:rPr>
        <w:t>TP</w:t>
      </w:r>
      <w:r w:rsidRPr="00071CD4">
        <w:rPr>
          <w:i/>
          <w:iCs/>
        </w:rPr>
        <w:t xml:space="preserve"> </w:t>
      </w:r>
      <w:r>
        <w:t xml:space="preserve">от класса </w:t>
      </w:r>
      <w:r>
        <w:rPr>
          <w:i/>
          <w:iCs/>
          <w:lang w:val="en-US"/>
        </w:rPr>
        <w:t>SdSubPCmd</w:t>
      </w:r>
      <w:r>
        <w:t>, становятся д</w:t>
      </w:r>
      <w:r w:rsidR="00295912">
        <w:t>оступно использование элементов КИ. Ниже приведён пример определения такой подпрограммы.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295912" w:rsidRPr="00A8284D" w14:paraId="6A98B765" w14:textId="77777777" w:rsidTr="003457A9">
        <w:tc>
          <w:tcPr>
            <w:tcW w:w="425" w:type="dxa"/>
          </w:tcPr>
          <w:p w14:paraId="294D127C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0CCAE75B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F1A4C6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0EF1C3B1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6BED209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307F8AE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63DBEB1F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06D8022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27D715EB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1708EFF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562A9012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9E5EEAA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4501B2D2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6D35EB91" w14:textId="604AE57A" w:rsidR="00295912" w:rsidRPr="00B319BA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489B0C3E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ubP</w:t>
            </w:r>
          </w:p>
          <w:p w14:paraId="7F317605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2789934E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New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yVersion(1, 0)) { }</w:t>
            </w:r>
          </w:p>
          <w:p w14:paraId="63E4E9FB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FF1296F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41CF6CB4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8A0603" w14:textId="3506501C" w:rsidR="00295912" w:rsidRPr="00CE02BB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Sub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</w:p>
          <w:p w14:paraId="43158C03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2CA930A6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SubP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1BC16CF" w14:textId="77777777" w:rsid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7C4007A" w14:textId="1E6739A7" w:rsidR="00295912" w:rsidRPr="00A8284D" w:rsidRDefault="00295912" w:rsidP="00295912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Cmd(</w:t>
            </w:r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CommandName</w:t>
            </w:r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29591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md(Cm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ction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14:paraId="15533D23" w14:textId="77777777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355D2203" w14:textId="77777777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50EE8CB4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51655E75" w14:textId="301B6A46" w:rsidR="00295912" w:rsidRDefault="00295912" w:rsidP="00071CD4">
      <w:r>
        <w:t xml:space="preserve">В конструкторе класса </w:t>
      </w:r>
      <w:r w:rsidRPr="00295912">
        <w:rPr>
          <w:i/>
          <w:iCs/>
          <w:lang w:val="en-US"/>
        </w:rPr>
        <w:t>TP</w:t>
      </w:r>
      <w:r>
        <w:t xml:space="preserve"> таким образом инициализируются команды подпрограммы</w:t>
      </w:r>
      <w:r w:rsidR="00094FB3">
        <w:t xml:space="preserve"> методом </w:t>
      </w:r>
      <w:r w:rsidR="00094FB3">
        <w:rPr>
          <w:i/>
          <w:iCs/>
          <w:lang w:val="en-US"/>
        </w:rPr>
        <w:t>SetCmd</w:t>
      </w:r>
      <w:r>
        <w:t>.</w:t>
      </w:r>
      <w:r w:rsidR="00094FB3">
        <w:t xml:space="preserve"> Обратите внимание, что команда </w:t>
      </w:r>
      <w:r w:rsidR="00094FB3" w:rsidRPr="00094FB3">
        <w:rPr>
          <w:i/>
          <w:iCs/>
          <w:lang w:val="en-US"/>
        </w:rPr>
        <w:t>help</w:t>
      </w:r>
      <w:r w:rsidR="00094FB3" w:rsidRPr="00094FB3">
        <w:t xml:space="preserve"> </w:t>
      </w:r>
      <w:r w:rsidR="00094FB3">
        <w:t xml:space="preserve">определяется в конструкторе наследуемого класса </w:t>
      </w:r>
      <w:r w:rsidR="00094FB3" w:rsidRPr="00094FB3">
        <w:rPr>
          <w:i/>
          <w:iCs/>
          <w:lang w:val="en-US"/>
        </w:rPr>
        <w:t>SdSubPCmd</w:t>
      </w:r>
      <w:r w:rsidR="00094FB3" w:rsidRPr="00094FB3">
        <w:t xml:space="preserve"> </w:t>
      </w:r>
      <w:r w:rsidR="00094FB3">
        <w:t>и уже инициализирована.</w:t>
      </w:r>
    </w:p>
    <w:p w14:paraId="00AEAFFA" w14:textId="5888FAE9" w:rsidR="003156BD" w:rsidRDefault="003156BD" w:rsidP="003156BD">
      <w:pPr>
        <w:pStyle w:val="ab"/>
      </w:pPr>
      <w:bookmarkStart w:id="13" w:name="_Toc48724632"/>
      <w:r>
        <w:t>4.3</w:t>
      </w:r>
      <w:r>
        <w:tab/>
        <w:t>Периодические и отложенные действия подпрограмм</w:t>
      </w:r>
      <w:bookmarkEnd w:id="13"/>
    </w:p>
    <w:p w14:paraId="48A1C277" w14:textId="47A2CA0F" w:rsidR="003156BD" w:rsidRDefault="003156BD" w:rsidP="003156BD">
      <w:r>
        <w:t xml:space="preserve">Каждая запущенная подпрограмма, определяемая классом </w:t>
      </w:r>
      <w:r w:rsidRPr="003156BD">
        <w:rPr>
          <w:i/>
          <w:iCs/>
          <w:lang w:val="en-US"/>
        </w:rPr>
        <w:t>SdSubP</w:t>
      </w:r>
      <w:r w:rsidRPr="00C17561">
        <w:t>,</w:t>
      </w:r>
      <w:r>
        <w:t xml:space="preserve"> может выполнять различные действия с заданной частотой. За хранение отвечает делегат (</w:t>
      </w:r>
      <w:r>
        <w:rPr>
          <w:lang w:val="en-US"/>
        </w:rPr>
        <w:t>void</w:t>
      </w:r>
      <w:r w:rsidRPr="003E2E44">
        <w:t xml:space="preserve"> </w:t>
      </w:r>
      <w:r>
        <w:rPr>
          <w:lang w:val="en-US"/>
        </w:rPr>
        <w:t>Act</w:t>
      </w:r>
      <w:r>
        <w:t xml:space="preserve">) </w:t>
      </w:r>
      <w:r w:rsidRPr="003156BD">
        <w:rPr>
          <w:i/>
          <w:iCs/>
          <w:lang w:val="en-US"/>
        </w:rPr>
        <w:t>EAct</w:t>
      </w:r>
      <w:r w:rsidRPr="00C17561">
        <w:t xml:space="preserve"> (</w:t>
      </w:r>
      <w:r w:rsidRPr="003156BD">
        <w:rPr>
          <w:i/>
          <w:iCs/>
          <w:lang w:val="en-US"/>
        </w:rPr>
        <w:t>Every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tick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actions</w:t>
      </w:r>
      <w:r w:rsidRPr="00C17561">
        <w:t>)</w:t>
      </w:r>
      <w:r>
        <w:t xml:space="preserve"> </w:t>
      </w:r>
      <w:r w:rsidRPr="003E2E44">
        <w:t>(</w:t>
      </w:r>
      <w:r>
        <w:t>выделен отдельно с целью оптимизации</w:t>
      </w:r>
      <w:r w:rsidRPr="003E2E44">
        <w:t>)</w:t>
      </w:r>
      <w:r w:rsidRPr="00C17561">
        <w:t xml:space="preserve"> </w:t>
      </w:r>
      <w:r>
        <w:t xml:space="preserve">и коллекция делегатов </w:t>
      </w:r>
      <w:r w:rsidRPr="003156BD">
        <w:rPr>
          <w:i/>
          <w:iCs/>
          <w:lang w:val="en-US"/>
        </w:rPr>
        <w:t>Acts</w:t>
      </w:r>
      <w:r w:rsidRPr="00C17561">
        <w:t>.</w:t>
      </w:r>
    </w:p>
    <w:p w14:paraId="3641DF77" w14:textId="77777777" w:rsidR="003156BD" w:rsidRDefault="003156BD" w:rsidP="003156BD">
      <w:r>
        <w:t xml:space="preserve">Для управления периодическими действиями в подпрограмме определяется переменная типа </w:t>
      </w:r>
      <w:r w:rsidRPr="00D33E19">
        <w:rPr>
          <w:i/>
          <w:iCs/>
          <w:lang w:val="en-US"/>
        </w:rPr>
        <w:t>CAct</w:t>
      </w:r>
      <w:r w:rsidRPr="00D33E19">
        <w:t xml:space="preserve"> (</w:t>
      </w:r>
      <w:r w:rsidRPr="003156BD">
        <w:rPr>
          <w:i/>
          <w:iCs/>
          <w:lang w:val="en-US"/>
        </w:rPr>
        <w:t>Custom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Action</w:t>
      </w:r>
      <w:r w:rsidRPr="00D33E19">
        <w:t xml:space="preserve">) </w:t>
      </w:r>
      <w:r>
        <w:t>и используются следующие функции:</w:t>
      </w:r>
    </w:p>
    <w:p w14:paraId="1826B84B" w14:textId="77777777" w:rsidR="003156BD" w:rsidRPr="00D33E19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r>
        <w:rPr>
          <w:i/>
          <w:iCs/>
          <w:lang w:val="en-US"/>
        </w:rPr>
        <w:t>AddAct</w:t>
      </w:r>
    </w:p>
    <w:p w14:paraId="2078CEF1" w14:textId="77777777" w:rsidR="003156BD" w:rsidRPr="00D33E19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r>
        <w:rPr>
          <w:i/>
          <w:iCs/>
          <w:lang w:val="en-US"/>
        </w:rPr>
        <w:t>RemAct</w:t>
      </w:r>
    </w:p>
    <w:p w14:paraId="55A7C825" w14:textId="5E54FE59" w:rsidR="003156BD" w:rsidRPr="009D524E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Изменение: </w:t>
      </w:r>
      <w:r w:rsidRPr="00D33E19">
        <w:rPr>
          <w:i/>
          <w:iCs/>
          <w:lang w:val="en-US"/>
        </w:rPr>
        <w:t>ChaAct</w:t>
      </w:r>
    </w:p>
    <w:p w14:paraId="7DAE8275" w14:textId="0F673F19" w:rsidR="009D524E" w:rsidRPr="009D524E" w:rsidRDefault="009D524E" w:rsidP="009D524E">
      <w:r>
        <w:t xml:space="preserve">Периодическое действие будет выполняться каждые </w:t>
      </w:r>
      <w:r>
        <w:rPr>
          <w:i/>
          <w:iCs/>
          <w:lang w:val="en-US"/>
        </w:rPr>
        <w:t>n</w:t>
      </w:r>
      <w:r w:rsidRPr="009D524E">
        <w:rPr>
          <w:i/>
          <w:iCs/>
        </w:rPr>
        <w:t xml:space="preserve"> </w:t>
      </w:r>
      <w:r>
        <w:t>тиков.</w:t>
      </w:r>
    </w:p>
    <w:p w14:paraId="20B6100E" w14:textId="35CBA767" w:rsidR="003156BD" w:rsidRDefault="003156BD" w:rsidP="003156BD">
      <w:r>
        <w:t>Также доступно использование действий</w:t>
      </w:r>
      <w:r w:rsidR="009D524E" w:rsidRPr="009D524E">
        <w:t xml:space="preserve">, </w:t>
      </w:r>
      <w:r w:rsidR="009D524E">
        <w:t xml:space="preserve">отложенных на </w:t>
      </w:r>
      <w:r w:rsidR="009D524E">
        <w:rPr>
          <w:i/>
          <w:iCs/>
          <w:lang w:val="en-US"/>
        </w:rPr>
        <w:t>n</w:t>
      </w:r>
      <w:r w:rsidR="009D524E" w:rsidRPr="009D524E">
        <w:t xml:space="preserve"> </w:t>
      </w:r>
      <w:r w:rsidR="009D524E">
        <w:t>тиков,</w:t>
      </w:r>
      <w:r>
        <w:t xml:space="preserve"> управляемых методами:</w:t>
      </w:r>
    </w:p>
    <w:p w14:paraId="0392B00C" w14:textId="77777777" w:rsidR="003156BD" w:rsidRPr="00EE5752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r w:rsidRPr="00EE5752">
        <w:rPr>
          <w:i/>
          <w:iCs/>
          <w:lang w:val="en-US"/>
        </w:rPr>
        <w:t>AddDefA</w:t>
      </w:r>
    </w:p>
    <w:p w14:paraId="2D78705C" w14:textId="77777777" w:rsidR="003156BD" w:rsidRPr="00EE5752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r w:rsidRPr="00EE5752">
        <w:rPr>
          <w:i/>
          <w:iCs/>
          <w:lang w:val="en-US"/>
        </w:rPr>
        <w:t>RemDefA</w:t>
      </w:r>
    </w:p>
    <w:p w14:paraId="0885EEDD" w14:textId="60E1F5D4" w:rsidR="009F7494" w:rsidRDefault="009F7494" w:rsidP="009D524E">
      <w:r>
        <w:t>Общий вид подпрограммы, использующей действия заданной частоты, приведён ниже:</w:t>
      </w:r>
      <w:r>
        <w:br w:type="page"/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9F7494" w14:paraId="68E62C76" w14:textId="77777777" w:rsidTr="009F7494"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65AF594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2A8C11F9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A9A43D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6B2871E7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09A6A7FA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5986DB7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259D4BAE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1E6D0C9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588876B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63F0202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3A3CAAB1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446D295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AD7845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77C0D883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  <w:p w14:paraId="47844045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5</w:t>
            </w:r>
          </w:p>
          <w:p w14:paraId="309D06F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6</w:t>
            </w:r>
          </w:p>
          <w:p w14:paraId="64AE51D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7</w:t>
            </w:r>
          </w:p>
          <w:p w14:paraId="52D9501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8</w:t>
            </w:r>
          </w:p>
          <w:p w14:paraId="07EE8AC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9</w:t>
            </w:r>
          </w:p>
          <w:p w14:paraId="28FCA4A5" w14:textId="16F6F1B0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0</w:t>
            </w:r>
          </w:p>
        </w:tc>
        <w:tc>
          <w:tcPr>
            <w:tcW w:w="8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4519C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ubP</w:t>
            </w:r>
          </w:p>
          <w:p w14:paraId="18FA6D8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A48176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New(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JNew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yVersion(1, 0)) { }</w:t>
            </w:r>
          </w:p>
          <w:p w14:paraId="1AB78C76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9458DF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SubP Start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6C2219DB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346E542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SubP</w:t>
            </w:r>
          </w:p>
          <w:p w14:paraId="01D61B2D" w14:textId="152945D1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6B6818DF" w14:textId="5C17177A" w:rsidR="009F7494" w:rsidRPr="009F7494" w:rsidRDefault="009F7494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="009D524E"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ct MA;</w:t>
            </w:r>
          </w:p>
          <w:p w14:paraId="0DDD4D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SubP p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DE41B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E7574CC" w14:textId="3FBDAD6E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Act(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f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, Main,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B0E957F" w14:textId="45F0A578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6989E574" w14:textId="77777777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A347572" w14:textId="74C831B3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)</w:t>
            </w:r>
          </w:p>
          <w:p w14:paraId="798A7C3D" w14:textId="2661A479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0CD2A98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15FEB01E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</w:p>
          <w:p w14:paraId="406614E9" w14:textId="0CD78BF5" w:rsidR="009F7494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273CF740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36737850" w14:textId="77777777" w:rsidR="009F7494" w:rsidRPr="00094FB3" w:rsidRDefault="009F7494" w:rsidP="00071CD4"/>
    <w:p w14:paraId="13165F69" w14:textId="5C5706ED" w:rsidR="00A8284D" w:rsidRPr="00295912" w:rsidRDefault="00A8284D">
      <w:pPr>
        <w:spacing w:after="160" w:line="259" w:lineRule="auto"/>
        <w:ind w:firstLine="0"/>
        <w:jc w:val="left"/>
      </w:pPr>
      <w:r w:rsidRPr="00295912">
        <w:br w:type="page"/>
      </w:r>
    </w:p>
    <w:p w14:paraId="68F77176" w14:textId="0CAA243C" w:rsidR="00372888" w:rsidRDefault="0090792D" w:rsidP="00372888">
      <w:pPr>
        <w:pStyle w:val="ab"/>
        <w:ind w:firstLine="0"/>
        <w:jc w:val="center"/>
      </w:pPr>
      <w:bookmarkStart w:id="14" w:name="_Toc48724633"/>
      <w:r>
        <w:lastRenderedPageBreak/>
        <w:t>ПЕРЕЧЕНЬ ДОСТУПНЫХ КОМАНД СИСТЕМЫ</w:t>
      </w:r>
      <w:bookmarkEnd w:id="14"/>
    </w:p>
    <w:p w14:paraId="77C89DCC" w14:textId="77777777" w:rsidR="00372888" w:rsidRPr="009552AD" w:rsidRDefault="00372888" w:rsidP="00372888">
      <w:r>
        <w:t xml:space="preserve">Аргументы команд, обрамлённые символами </w:t>
      </w:r>
      <w:r w:rsidRPr="009552AD">
        <w:t>&lt;</w:t>
      </w:r>
      <w:r>
        <w:t>…</w:t>
      </w:r>
      <w:r w:rsidRPr="009552AD">
        <w:t>&gt;</w:t>
      </w:r>
      <w:r>
        <w:t xml:space="preserve"> являются обязательными. Аргументы, обрамлённые символами </w:t>
      </w:r>
      <w:r w:rsidRPr="0090792D">
        <w:t>[…]</w:t>
      </w:r>
      <w:r>
        <w:t xml:space="preserve"> являются дополнительным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2694"/>
        <w:gridCol w:w="5522"/>
      </w:tblGrid>
      <w:tr w:rsidR="00372888" w14:paraId="50DA0A19" w14:textId="77777777" w:rsidTr="00B47740">
        <w:tc>
          <w:tcPr>
            <w:tcW w:w="1129" w:type="dxa"/>
          </w:tcPr>
          <w:p w14:paraId="665A847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Команда</w:t>
            </w:r>
          </w:p>
        </w:tc>
        <w:tc>
          <w:tcPr>
            <w:tcW w:w="2694" w:type="dxa"/>
          </w:tcPr>
          <w:p w14:paraId="39986554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писание</w:t>
            </w:r>
          </w:p>
        </w:tc>
        <w:tc>
          <w:tcPr>
            <w:tcW w:w="5522" w:type="dxa"/>
          </w:tcPr>
          <w:p w14:paraId="267425C7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Детали</w:t>
            </w:r>
          </w:p>
        </w:tc>
      </w:tr>
      <w:tr w:rsidR="00372888" w14:paraId="64DED955" w14:textId="77777777" w:rsidTr="00B47740">
        <w:tc>
          <w:tcPr>
            <w:tcW w:w="1129" w:type="dxa"/>
          </w:tcPr>
          <w:p w14:paraId="57C253D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art</w:t>
            </w:r>
          </w:p>
        </w:tc>
        <w:tc>
          <w:tcPr>
            <w:tcW w:w="2694" w:type="dxa"/>
          </w:tcPr>
          <w:p w14:paraId="5518765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Запускает инициализирова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2680C9C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35C915BB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art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7E53833E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r>
              <w:rPr>
                <w:sz w:val="24"/>
                <w:szCs w:val="20"/>
                <w:lang w:val="en-US"/>
              </w:rPr>
              <w:t>isp</w:t>
            </w:r>
            <w:r>
              <w:rPr>
                <w:sz w:val="24"/>
                <w:szCs w:val="20"/>
              </w:rPr>
              <w:t>».</w:t>
            </w:r>
          </w:p>
        </w:tc>
      </w:tr>
      <w:tr w:rsidR="00372888" w14:paraId="09F26505" w14:textId="77777777" w:rsidTr="00B47740">
        <w:tc>
          <w:tcPr>
            <w:tcW w:w="1129" w:type="dxa"/>
          </w:tcPr>
          <w:p w14:paraId="54447CCD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op</w:t>
            </w:r>
          </w:p>
        </w:tc>
        <w:tc>
          <w:tcPr>
            <w:tcW w:w="2694" w:type="dxa"/>
          </w:tcPr>
          <w:p w14:paraId="6274A60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Останавливает запуще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3012476A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84A846D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o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6DC7180C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r>
              <w:rPr>
                <w:sz w:val="24"/>
                <w:szCs w:val="20"/>
                <w:lang w:val="en-US"/>
              </w:rPr>
              <w:t>sp</w:t>
            </w:r>
            <w:r>
              <w:rPr>
                <w:sz w:val="24"/>
                <w:szCs w:val="20"/>
              </w:rPr>
              <w:t>».</w:t>
            </w:r>
          </w:p>
        </w:tc>
      </w:tr>
      <w:tr w:rsidR="00372888" w:rsidRPr="006367B7" w14:paraId="5F1F9CE6" w14:textId="77777777" w:rsidTr="00B47740">
        <w:tc>
          <w:tcPr>
            <w:tcW w:w="1129" w:type="dxa"/>
          </w:tcPr>
          <w:p w14:paraId="331A309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p</w:t>
            </w:r>
          </w:p>
        </w:tc>
        <w:tc>
          <w:tcPr>
            <w:tcW w:w="2694" w:type="dxa"/>
          </w:tcPr>
          <w:p w14:paraId="0EC68DB6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запущенных подпрограмм или выполнение команды подпрограммой.</w:t>
            </w:r>
          </w:p>
        </w:tc>
        <w:tc>
          <w:tcPr>
            <w:tcW w:w="5522" w:type="dxa"/>
          </w:tcPr>
          <w:p w14:paraId="723740D4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CBEEA51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 Просмотреть список запущенных подпрограмм;</w:t>
            </w:r>
          </w:p>
          <w:p w14:paraId="53301571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Просмотреть информацию о запущенной подпрограмме по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;</w:t>
            </w:r>
          </w:p>
          <w:p w14:paraId="76B37F1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command</w:t>
            </w:r>
            <w:r w:rsidRPr="00CB2A31">
              <w:rPr>
                <w:i/>
                <w:iCs/>
                <w:sz w:val="24"/>
                <w:szCs w:val="20"/>
              </w:rPr>
              <w:t>&gt; [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CB2A31">
              <w:rPr>
                <w:i/>
                <w:iCs/>
                <w:sz w:val="24"/>
                <w:szCs w:val="20"/>
              </w:rPr>
              <w:t>]</w:t>
            </w:r>
            <w:r w:rsidRPr="006367B7">
              <w:rPr>
                <w:sz w:val="24"/>
                <w:szCs w:val="20"/>
              </w:rPr>
              <w:t xml:space="preserve"> – </w:t>
            </w:r>
            <w:r>
              <w:rPr>
                <w:sz w:val="24"/>
                <w:szCs w:val="20"/>
              </w:rPr>
              <w:t>Выполнение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подпрограммой с </w:t>
            </w:r>
            <w:r w:rsidRPr="006367B7">
              <w:rPr>
                <w:i/>
                <w:iCs/>
                <w:sz w:val="24"/>
                <w:szCs w:val="20"/>
              </w:rPr>
              <w:t>id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команды </w:t>
            </w:r>
            <w:r>
              <w:rPr>
                <w:i/>
                <w:iCs/>
                <w:sz w:val="24"/>
                <w:szCs w:val="20"/>
                <w:lang w:val="en-US"/>
              </w:rPr>
              <w:t>command</w:t>
            </w:r>
            <w:r>
              <w:rPr>
                <w:sz w:val="24"/>
                <w:szCs w:val="20"/>
              </w:rPr>
              <w:t xml:space="preserve"> и аргументами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1B560F4C" w14:textId="77777777" w:rsidTr="00B47740">
        <w:tc>
          <w:tcPr>
            <w:tcW w:w="1129" w:type="dxa"/>
          </w:tcPr>
          <w:p w14:paraId="5AD3140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isp</w:t>
            </w:r>
          </w:p>
        </w:tc>
        <w:tc>
          <w:tcPr>
            <w:tcW w:w="2694" w:type="dxa"/>
          </w:tcPr>
          <w:p w14:paraId="6EB3F64E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инициализированных подпрограмм.</w:t>
            </w:r>
          </w:p>
        </w:tc>
        <w:tc>
          <w:tcPr>
            <w:tcW w:w="5522" w:type="dxa"/>
          </w:tcPr>
          <w:p w14:paraId="08FCFD29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6C88B3E1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r w:rsidRPr="006367B7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смотр списка инициализированных подпрограмм;</w:t>
            </w:r>
          </w:p>
          <w:p w14:paraId="5369C276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6367B7">
              <w:rPr>
                <w:sz w:val="24"/>
                <w:szCs w:val="20"/>
              </w:rPr>
              <w:t xml:space="preserve"> - </w:t>
            </w:r>
            <w:r>
              <w:rPr>
                <w:sz w:val="24"/>
                <w:szCs w:val="20"/>
              </w:rPr>
              <w:t xml:space="preserve">Просмотреть информацию об инициализированной подпрограмме по </w:t>
            </w:r>
            <w:r w:rsidRPr="003E2E44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251B4AEE" w14:textId="77777777" w:rsidTr="00B47740">
        <w:tc>
          <w:tcPr>
            <w:tcW w:w="1129" w:type="dxa"/>
          </w:tcPr>
          <w:p w14:paraId="4F9595B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clr</w:t>
            </w:r>
          </w:p>
        </w:tc>
        <w:tc>
          <w:tcPr>
            <w:tcW w:w="2694" w:type="dxa"/>
          </w:tcPr>
          <w:p w14:paraId="389CCB9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чистить командный интерфейс.</w:t>
            </w:r>
          </w:p>
        </w:tc>
        <w:tc>
          <w:tcPr>
            <w:tcW w:w="5522" w:type="dxa"/>
          </w:tcPr>
          <w:p w14:paraId="723C533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0F50AD76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  <w:lang w:val="en-US"/>
              </w:rPr>
            </w:pPr>
            <w:r w:rsidRPr="00CB2A31">
              <w:rPr>
                <w:i/>
                <w:iCs/>
                <w:sz w:val="24"/>
                <w:szCs w:val="20"/>
                <w:lang w:val="en-US"/>
              </w:rPr>
              <w:t>/clr</w:t>
            </w:r>
          </w:p>
        </w:tc>
      </w:tr>
    </w:tbl>
    <w:p w14:paraId="231655BE" w14:textId="77777777" w:rsidR="00372888" w:rsidRDefault="00372888" w:rsidP="00372888">
      <w:pPr>
        <w:spacing w:after="160" w:line="259" w:lineRule="auto"/>
        <w:ind w:firstLine="0"/>
        <w:jc w:val="left"/>
      </w:pPr>
      <w:r>
        <w:br w:type="page"/>
      </w:r>
    </w:p>
    <w:p w14:paraId="6E5FB6DF" w14:textId="77777777" w:rsidR="00372888" w:rsidRDefault="00372888" w:rsidP="00416D48"/>
    <w:p w14:paraId="3498FA37" w14:textId="63708318" w:rsidR="005C33D1" w:rsidRDefault="0019101A" w:rsidP="00C231C5">
      <w:pPr>
        <w:pStyle w:val="ab"/>
        <w:ind w:firstLine="0"/>
        <w:jc w:val="center"/>
      </w:pPr>
      <w:bookmarkStart w:id="15" w:name="_Toc48724634"/>
      <w:r>
        <w:t xml:space="preserve">ПОЛЕЗНЫЕ </w:t>
      </w:r>
      <w:r w:rsidR="00C231C5">
        <w:t>ССЫЛКИ</w:t>
      </w:r>
      <w:bookmarkEnd w:id="15"/>
    </w:p>
    <w:p w14:paraId="2784D6DF" w14:textId="2C05EC25" w:rsidR="00416D48" w:rsidRPr="00416D48" w:rsidRDefault="00C231C5" w:rsidP="00F341EB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 w:rsidRPr="00416D48">
        <w:rPr>
          <w:lang w:val="en-US"/>
        </w:rPr>
        <w:t>Steam-</w:t>
      </w:r>
      <w:r>
        <w:t>профиль</w:t>
      </w:r>
      <w:r w:rsidRPr="00416D48">
        <w:rPr>
          <w:lang w:val="en-US"/>
        </w:rPr>
        <w:t xml:space="preserve"> JaggedNel</w:t>
      </w:r>
      <w:r w:rsidR="007B483C" w:rsidRPr="00416D48">
        <w:rPr>
          <w:lang w:val="en-US"/>
        </w:rPr>
        <w:t xml:space="preserve">: </w:t>
      </w:r>
      <w:hyperlink r:id="rId13" w:history="1">
        <w:r w:rsidR="00416D48" w:rsidRPr="0001516A">
          <w:rPr>
            <w:rStyle w:val="a8"/>
            <w:lang w:val="en-US"/>
          </w:rPr>
          <w:t>https://steamcommunity.com/id/JaggedNel/</w:t>
        </w:r>
      </w:hyperlink>
    </w:p>
    <w:p w14:paraId="7311864D" w14:textId="61A8E5CD" w:rsidR="0019101A" w:rsidRDefault="00F341EB" w:rsidP="00F341EB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Актуальная версия </w:t>
      </w:r>
      <w:r w:rsidR="00C71E3D" w:rsidRPr="00416D48">
        <w:rPr>
          <w:lang w:val="en-US"/>
        </w:rPr>
        <w:t>Nelbrus</w:t>
      </w:r>
      <w:r w:rsidR="0019101A" w:rsidRPr="00F341EB">
        <w:t xml:space="preserve"> </w:t>
      </w:r>
      <w:r>
        <w:t xml:space="preserve">в </w:t>
      </w:r>
      <w:r w:rsidR="009D731F" w:rsidRPr="00416D48">
        <w:rPr>
          <w:lang w:val="en-US"/>
        </w:rPr>
        <w:t>Steam</w:t>
      </w:r>
      <w:r w:rsidR="009D731F" w:rsidRPr="00F341EB">
        <w:t xml:space="preserve"> </w:t>
      </w:r>
      <w:r w:rsidR="009D731F" w:rsidRPr="00416D48">
        <w:rPr>
          <w:lang w:val="en-US"/>
        </w:rPr>
        <w:t>Workshop</w:t>
      </w:r>
      <w:r w:rsidR="00C15782" w:rsidRPr="00F341EB">
        <w:t>:</w:t>
      </w:r>
      <w:r w:rsidR="009D731F" w:rsidRPr="00F341EB">
        <w:t xml:space="preserve"> </w:t>
      </w:r>
      <w:hyperlink r:id="rId14" w:history="1">
        <w:r w:rsidR="00416D48" w:rsidRPr="0001516A">
          <w:rPr>
            <w:rStyle w:val="a8"/>
          </w:rPr>
          <w:t>https://steamcommunity.com/sharedfiles/filedetails/?id=2014553432</w:t>
        </w:r>
      </w:hyperlink>
    </w:p>
    <w:p w14:paraId="26939239" w14:textId="7597FC66" w:rsidR="00416D48" w:rsidRDefault="0019101A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Репозиторий </w:t>
      </w:r>
      <w:r w:rsidR="00C71E3D" w:rsidRPr="00416D48">
        <w:rPr>
          <w:lang w:val="en-US"/>
        </w:rPr>
        <w:t>Nelbrus</w:t>
      </w:r>
      <w:r w:rsidRPr="003B2CFF">
        <w:t>:</w:t>
      </w:r>
      <w:r w:rsidR="003B2CFF">
        <w:t xml:space="preserve"> </w:t>
      </w:r>
      <w:hyperlink r:id="rId15" w:history="1">
        <w:r w:rsidR="00416D48" w:rsidRPr="0001516A">
          <w:rPr>
            <w:rStyle w:val="a8"/>
          </w:rPr>
          <w:t>https://github.com/JaggedNel/Nelbrus</w:t>
        </w:r>
      </w:hyperlink>
    </w:p>
    <w:p w14:paraId="109630EA" w14:textId="63AEC354" w:rsidR="0019101A" w:rsidRDefault="006A7686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Мастерская </w:t>
      </w:r>
      <w:r w:rsidRPr="00416D48">
        <w:rPr>
          <w:lang w:val="en-US"/>
        </w:rPr>
        <w:t xml:space="preserve">Steam JaggedNel: </w:t>
      </w:r>
      <w:hyperlink r:id="rId16" w:history="1">
        <w:r w:rsidR="00416D48" w:rsidRPr="0001516A">
          <w:rPr>
            <w:rStyle w:val="a8"/>
            <w:lang w:val="en-US"/>
          </w:rPr>
          <w:t>https://steamcommunity.com/id/JaggedNel/myworkshopfiles/?appid=244850</w:t>
        </w:r>
      </w:hyperlink>
    </w:p>
    <w:sectPr w:rsidR="0019101A" w:rsidSect="00122845">
      <w:headerReference w:type="default" r:id="rId17"/>
      <w:footerReference w:type="default" r:id="rId18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042AD0C" w14:textId="77777777" w:rsidR="00996A75" w:rsidRDefault="00996A75" w:rsidP="008523C9">
      <w:pPr>
        <w:spacing w:line="240" w:lineRule="auto"/>
      </w:pPr>
      <w:r>
        <w:separator/>
      </w:r>
    </w:p>
  </w:endnote>
  <w:endnote w:type="continuationSeparator" w:id="0">
    <w:p w14:paraId="163B887B" w14:textId="77777777" w:rsidR="00996A75" w:rsidRDefault="00996A75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06977747"/>
      <w:docPartObj>
        <w:docPartGallery w:val="Page Numbers (Bottom of Page)"/>
        <w:docPartUnique/>
      </w:docPartObj>
    </w:sdtPr>
    <w:sdtEndPr/>
    <w:sdtContent>
      <w:p w14:paraId="054B8DAE" w14:textId="77777777" w:rsidR="00B47740" w:rsidRDefault="00B47740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B47740" w:rsidRDefault="00B4774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AC722A" w14:textId="77777777" w:rsidR="00996A75" w:rsidRDefault="00996A75" w:rsidP="008523C9">
      <w:pPr>
        <w:spacing w:line="240" w:lineRule="auto"/>
      </w:pPr>
      <w:r>
        <w:separator/>
      </w:r>
    </w:p>
  </w:footnote>
  <w:footnote w:type="continuationSeparator" w:id="0">
    <w:p w14:paraId="6A12AF43" w14:textId="77777777" w:rsidR="00996A75" w:rsidRDefault="00996A75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4DCD30" w14:textId="350137D0" w:rsidR="00B47740" w:rsidRPr="00C107CF" w:rsidRDefault="00B47740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78947EF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324083A"/>
    <w:multiLevelType w:val="hybridMultilevel"/>
    <w:tmpl w:val="AFD2BB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9100EBA"/>
    <w:multiLevelType w:val="hybridMultilevel"/>
    <w:tmpl w:val="C060BF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C102506"/>
    <w:multiLevelType w:val="hybridMultilevel"/>
    <w:tmpl w:val="07A2463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71CD4"/>
    <w:rsid w:val="000734EB"/>
    <w:rsid w:val="00094FB3"/>
    <w:rsid w:val="000A72C7"/>
    <w:rsid w:val="000D55F2"/>
    <w:rsid w:val="000F12C8"/>
    <w:rsid w:val="00120E41"/>
    <w:rsid w:val="00122845"/>
    <w:rsid w:val="0019101A"/>
    <w:rsid w:val="001944FB"/>
    <w:rsid w:val="00196477"/>
    <w:rsid w:val="001D0585"/>
    <w:rsid w:val="001D5601"/>
    <w:rsid w:val="001D6A71"/>
    <w:rsid w:val="001F433F"/>
    <w:rsid w:val="0023782C"/>
    <w:rsid w:val="00237AB4"/>
    <w:rsid w:val="002571DD"/>
    <w:rsid w:val="00260DED"/>
    <w:rsid w:val="0028006B"/>
    <w:rsid w:val="00287BFC"/>
    <w:rsid w:val="00295912"/>
    <w:rsid w:val="002B17DF"/>
    <w:rsid w:val="00304B24"/>
    <w:rsid w:val="00310B44"/>
    <w:rsid w:val="00310BAB"/>
    <w:rsid w:val="003156BD"/>
    <w:rsid w:val="00341308"/>
    <w:rsid w:val="00372888"/>
    <w:rsid w:val="0037664B"/>
    <w:rsid w:val="00380C5D"/>
    <w:rsid w:val="003832E8"/>
    <w:rsid w:val="003A219F"/>
    <w:rsid w:val="003B2CFF"/>
    <w:rsid w:val="003D7F93"/>
    <w:rsid w:val="003E2E44"/>
    <w:rsid w:val="003F423B"/>
    <w:rsid w:val="0040370F"/>
    <w:rsid w:val="00406013"/>
    <w:rsid w:val="004060D8"/>
    <w:rsid w:val="0041650B"/>
    <w:rsid w:val="00416D48"/>
    <w:rsid w:val="00426CCB"/>
    <w:rsid w:val="00440A8F"/>
    <w:rsid w:val="00462F2D"/>
    <w:rsid w:val="004721EF"/>
    <w:rsid w:val="00482BCC"/>
    <w:rsid w:val="004A55BC"/>
    <w:rsid w:val="004A7966"/>
    <w:rsid w:val="004C1F69"/>
    <w:rsid w:val="004E463A"/>
    <w:rsid w:val="00505CD5"/>
    <w:rsid w:val="005137DA"/>
    <w:rsid w:val="0052234A"/>
    <w:rsid w:val="005258CE"/>
    <w:rsid w:val="00536692"/>
    <w:rsid w:val="00536DAB"/>
    <w:rsid w:val="00552BBF"/>
    <w:rsid w:val="00562539"/>
    <w:rsid w:val="00574467"/>
    <w:rsid w:val="005924D8"/>
    <w:rsid w:val="005A0D38"/>
    <w:rsid w:val="005A63A8"/>
    <w:rsid w:val="005C33D1"/>
    <w:rsid w:val="005D35D4"/>
    <w:rsid w:val="005E0060"/>
    <w:rsid w:val="00612379"/>
    <w:rsid w:val="006166F2"/>
    <w:rsid w:val="006367B7"/>
    <w:rsid w:val="00640A38"/>
    <w:rsid w:val="00645B5E"/>
    <w:rsid w:val="0066019A"/>
    <w:rsid w:val="00662FAE"/>
    <w:rsid w:val="00664B80"/>
    <w:rsid w:val="00675FA8"/>
    <w:rsid w:val="00676F29"/>
    <w:rsid w:val="00680EDA"/>
    <w:rsid w:val="00692404"/>
    <w:rsid w:val="006A7686"/>
    <w:rsid w:val="006B5923"/>
    <w:rsid w:val="006D29A1"/>
    <w:rsid w:val="006D5E67"/>
    <w:rsid w:val="006D767D"/>
    <w:rsid w:val="006E40C6"/>
    <w:rsid w:val="006E441F"/>
    <w:rsid w:val="006E70E0"/>
    <w:rsid w:val="00701D6B"/>
    <w:rsid w:val="00712713"/>
    <w:rsid w:val="00771BF6"/>
    <w:rsid w:val="00774ABC"/>
    <w:rsid w:val="00781BE8"/>
    <w:rsid w:val="007933A0"/>
    <w:rsid w:val="007B44B3"/>
    <w:rsid w:val="007B483C"/>
    <w:rsid w:val="007D7601"/>
    <w:rsid w:val="007F4E2F"/>
    <w:rsid w:val="00806501"/>
    <w:rsid w:val="00813071"/>
    <w:rsid w:val="0082534D"/>
    <w:rsid w:val="008523C9"/>
    <w:rsid w:val="00877D35"/>
    <w:rsid w:val="00885304"/>
    <w:rsid w:val="008A164E"/>
    <w:rsid w:val="008C2543"/>
    <w:rsid w:val="008C7D06"/>
    <w:rsid w:val="0090792D"/>
    <w:rsid w:val="00910E40"/>
    <w:rsid w:val="00931F98"/>
    <w:rsid w:val="00940FD3"/>
    <w:rsid w:val="009552AD"/>
    <w:rsid w:val="009555D8"/>
    <w:rsid w:val="00994AB9"/>
    <w:rsid w:val="00996A75"/>
    <w:rsid w:val="009A23A9"/>
    <w:rsid w:val="009A2D10"/>
    <w:rsid w:val="009B6491"/>
    <w:rsid w:val="009D2DA3"/>
    <w:rsid w:val="009D524E"/>
    <w:rsid w:val="009D731F"/>
    <w:rsid w:val="009E02DC"/>
    <w:rsid w:val="009E4B90"/>
    <w:rsid w:val="009E6207"/>
    <w:rsid w:val="009F0FA0"/>
    <w:rsid w:val="009F7494"/>
    <w:rsid w:val="00A253C7"/>
    <w:rsid w:val="00A3441B"/>
    <w:rsid w:val="00A50EBE"/>
    <w:rsid w:val="00A529A9"/>
    <w:rsid w:val="00A57D1E"/>
    <w:rsid w:val="00A8284D"/>
    <w:rsid w:val="00A86116"/>
    <w:rsid w:val="00AA7C19"/>
    <w:rsid w:val="00AB6CD3"/>
    <w:rsid w:val="00AC0CC2"/>
    <w:rsid w:val="00AE2B82"/>
    <w:rsid w:val="00AE6592"/>
    <w:rsid w:val="00B17F71"/>
    <w:rsid w:val="00B319BA"/>
    <w:rsid w:val="00B45406"/>
    <w:rsid w:val="00B47740"/>
    <w:rsid w:val="00B51DC7"/>
    <w:rsid w:val="00B67EB9"/>
    <w:rsid w:val="00B93938"/>
    <w:rsid w:val="00BA043B"/>
    <w:rsid w:val="00BB6D0A"/>
    <w:rsid w:val="00BC53D8"/>
    <w:rsid w:val="00BC6AF0"/>
    <w:rsid w:val="00BD7AA3"/>
    <w:rsid w:val="00C001A3"/>
    <w:rsid w:val="00C038A3"/>
    <w:rsid w:val="00C107CF"/>
    <w:rsid w:val="00C12966"/>
    <w:rsid w:val="00C15782"/>
    <w:rsid w:val="00C17561"/>
    <w:rsid w:val="00C231C5"/>
    <w:rsid w:val="00C24ED6"/>
    <w:rsid w:val="00C32668"/>
    <w:rsid w:val="00C4570E"/>
    <w:rsid w:val="00C519DE"/>
    <w:rsid w:val="00C54176"/>
    <w:rsid w:val="00C625C9"/>
    <w:rsid w:val="00C71E3D"/>
    <w:rsid w:val="00C815C4"/>
    <w:rsid w:val="00CA6E75"/>
    <w:rsid w:val="00CB2A31"/>
    <w:rsid w:val="00CE02BB"/>
    <w:rsid w:val="00CE46E0"/>
    <w:rsid w:val="00CE75C2"/>
    <w:rsid w:val="00D33E19"/>
    <w:rsid w:val="00D67044"/>
    <w:rsid w:val="00D97F8D"/>
    <w:rsid w:val="00E05A2D"/>
    <w:rsid w:val="00E15D1F"/>
    <w:rsid w:val="00E20A5F"/>
    <w:rsid w:val="00E52D7F"/>
    <w:rsid w:val="00E70820"/>
    <w:rsid w:val="00E80B7A"/>
    <w:rsid w:val="00E9516A"/>
    <w:rsid w:val="00EB2E6E"/>
    <w:rsid w:val="00EE5752"/>
    <w:rsid w:val="00EF22AE"/>
    <w:rsid w:val="00F0601C"/>
    <w:rsid w:val="00F15DE8"/>
    <w:rsid w:val="00F20EBD"/>
    <w:rsid w:val="00F30FD3"/>
    <w:rsid w:val="00F341EB"/>
    <w:rsid w:val="00F35B55"/>
    <w:rsid w:val="00F36197"/>
    <w:rsid w:val="00F55AAA"/>
    <w:rsid w:val="00F73C9D"/>
    <w:rsid w:val="00F7605B"/>
    <w:rsid w:val="00F92244"/>
    <w:rsid w:val="00F92FF2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591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C32668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63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teamcommunity.com/id/JaggedNel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steamcommunity.com/id/JaggedNel/myworkshopfiles/?appid=244850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JaggedNel/Nelbrus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steamcommunity.com/sharedfiles/filedetails/?id=2014553432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B5CEA-F323-40A9-BD85-FEE67BA3E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69</TotalTime>
  <Pages>15</Pages>
  <Words>2167</Words>
  <Characters>12357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70</cp:revision>
  <cp:lastPrinted>2020-09-18T19:50:00Z</cp:lastPrinted>
  <dcterms:created xsi:type="dcterms:W3CDTF">2019-12-22T19:29:00Z</dcterms:created>
  <dcterms:modified xsi:type="dcterms:W3CDTF">2020-09-18T20:43:00Z</dcterms:modified>
</cp:coreProperties>
</file>